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0D70AE" w14:textId="77777777" w:rsidR="00394DAD" w:rsidRDefault="00D81A7E" w:rsidP="00D651B3">
      <w:pPr>
        <w:pStyle w:val="Title"/>
      </w:pPr>
      <w:r w:rsidRPr="00D81A7E">
        <w:t xml:space="preserve">ECE </w:t>
      </w:r>
      <w:r w:rsidR="00874AB7">
        <w:t>310</w:t>
      </w:r>
      <w:r w:rsidR="00394DAD">
        <w:t>L</w:t>
      </w:r>
      <w:r w:rsidR="001B4BA4">
        <w:t>: Microelectronic Circuits Lab</w:t>
      </w:r>
    </w:p>
    <w:p w14:paraId="080D70AF" w14:textId="5C7AAAA1" w:rsidR="00D651B3" w:rsidRDefault="00E437FD" w:rsidP="00D651B3">
      <w:pPr>
        <w:pStyle w:val="Subtitle"/>
      </w:pPr>
      <w:r>
        <w:rPr>
          <w:noProof/>
          <w:lang w:eastAsia="en-US"/>
        </w:rPr>
        <mc:AlternateContent>
          <mc:Choice Requires="wps">
            <w:drawing>
              <wp:anchor distT="0" distB="0" distL="114300" distR="114300" simplePos="0" relativeHeight="251655680" behindDoc="0" locked="1" layoutInCell="1" allowOverlap="1" wp14:anchorId="080D7138" wp14:editId="080D7139">
                <wp:simplePos x="0" y="0"/>
                <wp:positionH relativeFrom="column">
                  <wp:posOffset>518160</wp:posOffset>
                </wp:positionH>
                <wp:positionV relativeFrom="paragraph">
                  <wp:posOffset>227330</wp:posOffset>
                </wp:positionV>
                <wp:extent cx="2176780" cy="255905"/>
                <wp:effectExtent l="0" t="0" r="0" b="0"/>
                <wp:wrapNone/>
                <wp:docPr id="32"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76780" cy="255905"/>
                        </a:xfrm>
                        <a:prstGeom prst="rect">
                          <a:avLst/>
                        </a:prstGeom>
                        <a:solidFill>
                          <a:sysClr val="window" lastClr="FFFFFF">
                            <a:lumMod val="95000"/>
                          </a:sysClr>
                        </a:solidFill>
                        <a:ln w="6350">
                          <a:noFill/>
                        </a:ln>
                        <a:effectLst/>
                      </wps:spPr>
                      <wps:txbx>
                        <w:txbxContent>
                          <w:p w14:paraId="080D716B" w14:textId="39D6C894" w:rsidR="00626C09" w:rsidRDefault="00D221D9" w:rsidP="00D651B3">
                            <w:r>
                              <w:t>Changyu Gu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w14:anchorId="080D7138" id="_x0000_t202" coordsize="21600,21600" o:spt="202" path="m0,0l0,21600,21600,21600,21600,0xe">
                <v:stroke joinstyle="miter"/>
                <v:path gradientshapeok="t" o:connecttype="rect"/>
              </v:shapetype>
              <v:shape id="Text Box 15" o:spid="_x0000_s1026" type="#_x0000_t202" style="position:absolute;margin-left:40.8pt;margin-top:17.9pt;width:171.4pt;height:20.1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" fillcolor="#f2f2f2" stroked="f" strokeweight=".5pt">
                <v:path arrowok="t"/>
                <v:textbox>
                  <w:txbxContent>
                    <w:p w14:paraId="080D716B" w14:textId="39D6C894" w:rsidR="00626C09" w:rsidRDefault="00D221D9" w:rsidP="00D651B3">
                      <w:r>
                        <w:t>Changyu Guo</w:t>
                      </w:r>
                    </w:p>
                  </w:txbxContent>
                </v:textbox>
                <w10:anchorlock/>
              </v:shape>
            </w:pict>
          </mc:Fallback>
        </mc:AlternateContent>
      </w:r>
      <w:r w:rsidR="00235A29">
        <w:t>Lab 6</w:t>
      </w:r>
      <w:r w:rsidR="00D651B3">
        <w:t>: Switch-Mode Power Supply</w:t>
      </w:r>
    </w:p>
    <w:p w14:paraId="080D70B0" w14:textId="77777777" w:rsidR="00D651B3" w:rsidRDefault="00E437FD" w:rsidP="00D651B3">
      <w:r>
        <w:rPr>
          <w:noProof/>
          <w:lang w:eastAsia="en-US"/>
        </w:rPr>
        <mc:AlternateContent>
          <mc:Choice Requires="wps">
            <w:drawing>
              <wp:anchor distT="0" distB="0" distL="114300" distR="114300" simplePos="0" relativeHeight="251657728" behindDoc="0" locked="1" layoutInCell="1" allowOverlap="1" wp14:anchorId="080D713A" wp14:editId="080D713B">
                <wp:simplePos x="0" y="0"/>
                <wp:positionH relativeFrom="column">
                  <wp:posOffset>818515</wp:posOffset>
                </wp:positionH>
                <wp:positionV relativeFrom="paragraph">
                  <wp:posOffset>217170</wp:posOffset>
                </wp:positionV>
                <wp:extent cx="2346960" cy="255905"/>
                <wp:effectExtent l="0" t="0" r="0" b="0"/>
                <wp:wrapNone/>
                <wp:docPr id="31"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46960" cy="255905"/>
                        </a:xfrm>
                        <a:prstGeom prst="rect">
                          <a:avLst/>
                        </a:prstGeom>
                        <a:solidFill>
                          <a:sysClr val="window" lastClr="FFFFFF">
                            <a:lumMod val="95000"/>
                          </a:sysClr>
                        </a:solidFill>
                        <a:ln w="6350">
                          <a:noFill/>
                        </a:ln>
                        <a:effectLst/>
                      </wps:spPr>
                      <wps:txbx>
                        <w:txbxContent>
                          <w:p w14:paraId="080D716C" w14:textId="7FD9AEED" w:rsidR="00626C09" w:rsidRDefault="00D221D9" w:rsidP="00D651B3">
                            <w:r>
                              <w:t>Joe McCa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080D713A" id="Text Box 16" o:spid="_x0000_s1027" type="#_x0000_t202" style="position:absolute;margin-left:64.45pt;margin-top:17.1pt;width:184.8pt;height:20.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" fillcolor="#f2f2f2" stroked="f" strokeweight=".5pt">
                <v:path arrowok="t"/>
                <v:textbox>
                  <w:txbxContent>
                    <w:p w14:paraId="080D716C" w14:textId="7FD9AEED" w:rsidR="00626C09" w:rsidRDefault="00D221D9" w:rsidP="00D651B3">
                      <w:r>
                        <w:t>Joe McCarver</w:t>
                      </w:r>
                    </w:p>
                  </w:txbxContent>
                </v:textbox>
                <w10:anchorlock/>
              </v:shape>
            </w:pict>
          </mc:Fallback>
        </mc:AlternateContent>
      </w:r>
      <w:r w:rsidR="00D651B3">
        <w:t>Name:</w:t>
      </w:r>
    </w:p>
    <w:p w14:paraId="080D70B1" w14:textId="77777777" w:rsidR="00D651B3" w:rsidRPr="009801EB" w:rsidRDefault="00D651B3" w:rsidP="00D651B3">
      <w:r>
        <w:t>Lab partner:</w:t>
      </w:r>
    </w:p>
    <w:p w14:paraId="080D70B2" w14:textId="77777777" w:rsidR="00394DAD" w:rsidRDefault="003A6D88" w:rsidP="001B4BA4">
      <w:pPr>
        <w:pStyle w:val="Heading1"/>
      </w:pPr>
      <w:r>
        <w:t>Objectives</w:t>
      </w:r>
    </w:p>
    <w:p w14:paraId="080D70B3" w14:textId="77777777" w:rsidR="00394DAD" w:rsidRDefault="003C244A" w:rsidP="00E7479F">
      <w:pPr>
        <w:pStyle w:val="ListParagraph"/>
        <w:numPr>
          <w:ilvl w:val="0"/>
          <w:numId w:val="23"/>
        </w:numPr>
      </w:pPr>
      <w:r>
        <w:t xml:space="preserve">Experimentally </w:t>
      </w:r>
      <w:r w:rsidR="009B1AA9">
        <w:t xml:space="preserve">verify the operation of </w:t>
      </w:r>
      <w:r w:rsidR="0044685E">
        <w:t xml:space="preserve">a </w:t>
      </w:r>
      <w:r w:rsidR="009B4D4C">
        <w:t>buck switch-mode power supply</w:t>
      </w:r>
      <w:r w:rsidR="00090BFB">
        <w:t>.</w:t>
      </w:r>
    </w:p>
    <w:p w14:paraId="080D70B4" w14:textId="77777777" w:rsidR="00E7479F" w:rsidRDefault="00E7479F" w:rsidP="00E7479F">
      <w:pPr>
        <w:pStyle w:val="ListParagraph"/>
        <w:numPr>
          <w:ilvl w:val="0"/>
          <w:numId w:val="23"/>
        </w:numPr>
      </w:pPr>
      <w:r>
        <w:t>Understand the effects of duty cycle and load on the output voltage.</w:t>
      </w:r>
    </w:p>
    <w:p w14:paraId="080D70B5" w14:textId="77777777" w:rsidR="00394DAD" w:rsidRDefault="001B4BA4" w:rsidP="001B4BA4">
      <w:pPr>
        <w:pStyle w:val="Heading1"/>
      </w:pPr>
      <w:r>
        <w:t>Background</w:t>
      </w:r>
    </w:p>
    <w:p w14:paraId="080D70B6" w14:textId="77777777" w:rsidR="00C40521" w:rsidRDefault="009B4D4C" w:rsidP="001B4BA4">
      <w:r>
        <w:t>Switch-mode power supplies (SMPS) use reactive elements (inductors and/or capacitors) and solid-state switches to create output voltages that can be greater than or less than the input voltage</w:t>
      </w:r>
      <w:r w:rsidR="00816E0B">
        <w:t>.</w:t>
      </w:r>
      <w:r>
        <w:t xml:space="preserve"> If the output voltage is greater than the input voltage, we refer to the SMPS as a boost converter.</w:t>
      </w:r>
      <w:r w:rsidRPr="009B4D4C">
        <w:t xml:space="preserve"> </w:t>
      </w:r>
      <w:r>
        <w:t>If the output voltage is less than the input voltage, we refer to the SMPS as a buck converter.</w:t>
      </w:r>
      <w:r w:rsidR="00C40521">
        <w:t xml:space="preserve"> </w:t>
      </w:r>
      <w:r w:rsidR="00C40521" w:rsidRPr="00C40521">
        <w:t>A buck converter is a voltage step down and current step up converter.</w:t>
      </w:r>
      <w:r>
        <w:t xml:space="preserve"> </w:t>
      </w:r>
    </w:p>
    <w:p w14:paraId="080D70B7" w14:textId="77777777" w:rsidR="00AB5FD5" w:rsidRDefault="00C40521" w:rsidP="001B4BA4">
      <w:r>
        <w:t xml:space="preserve">In lab 1, we have shown that a </w:t>
      </w:r>
      <w:r w:rsidR="00FE73E6">
        <w:t xml:space="preserve">simple </w:t>
      </w:r>
      <w:r>
        <w:t xml:space="preserve">line regulator circuit </w:t>
      </w:r>
      <w:r w:rsidR="00FE73E6">
        <w:t xml:space="preserve">(e.g., Zener diode circuit) </w:t>
      </w:r>
      <w:r>
        <w:t>has the ability of producing an output voltage lower than the input power supply. But such</w:t>
      </w:r>
      <w:r w:rsidRPr="00C40521">
        <w:t xml:space="preserve"> linear regulators waste energy as they operate by dissipating excess power as heat. </w:t>
      </w:r>
      <w:r>
        <w:t>Buck converter</w:t>
      </w:r>
      <w:r w:rsidR="009B4D4C">
        <w:t xml:space="preserve"> operate</w:t>
      </w:r>
      <w:r w:rsidR="00FE73E6">
        <w:t>s</w:t>
      </w:r>
      <w:r w:rsidR="009B4D4C">
        <w:t xml:space="preserve"> at </w:t>
      </w:r>
      <w:r w:rsidR="00FE73E6">
        <w:t xml:space="preserve">a much </w:t>
      </w:r>
      <w:r w:rsidR="009B4D4C">
        <w:t>high</w:t>
      </w:r>
      <w:r w:rsidR="00FE73E6">
        <w:t>er</w:t>
      </w:r>
      <w:r w:rsidR="009B4D4C">
        <w:t xml:space="preserve"> efficiency (typical </w:t>
      </w:r>
      <w:r w:rsidR="00FE73E6">
        <w:t>95</w:t>
      </w:r>
      <w:r w:rsidR="009B4D4C">
        <w:t>%</w:t>
      </w:r>
      <w:r w:rsidR="00FE73E6">
        <w:t xml:space="preserve"> or above</w:t>
      </w:r>
      <w:r w:rsidR="009B4D4C">
        <w:t>), and have supplanted linear regulators in many applications.</w:t>
      </w:r>
      <w:r w:rsidR="00FE73E6">
        <w:t xml:space="preserve"> It is</w:t>
      </w:r>
      <w:r w:rsidR="00FE73E6" w:rsidRPr="00FE73E6">
        <w:t xml:space="preserve"> useful for tasks such as converting the main voltage in a computer (12 V in a desktop, 12-24 V in a laptop) down to the 0.8-1.8 volts needed by the processor.</w:t>
      </w:r>
    </w:p>
    <w:p w14:paraId="080D70B8" w14:textId="77777777" w:rsidR="00BB3344" w:rsidRDefault="003A5F68" w:rsidP="00BB3344">
      <w:pPr>
        <w:keepNext/>
        <w:autoSpaceDE w:val="0"/>
        <w:autoSpaceDN w:val="0"/>
        <w:adjustRightInd w:val="0"/>
        <w:jc w:val="center"/>
      </w:pPr>
      <w:r>
        <w:object w:dxaOrig="5115" w:dyaOrig="3615" w14:anchorId="080D71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pt;height:145.5pt" o:ole="">
            <v:imagedata r:id="rId8" o:title=""/>
          </v:shape>
          <o:OLEObject Type="Embed" ProgID="Visio.Drawing.11" ShapeID="_x0000_i1025" DrawAspect="Content" ObjectID="_1549859024" r:id="rId9"/>
        </w:object>
      </w:r>
    </w:p>
    <w:p w14:paraId="080D70B9" w14:textId="223607D8" w:rsidR="00BB3344" w:rsidRDefault="00BB3344" w:rsidP="00BB3344">
      <w:pPr>
        <w:pStyle w:val="Caption"/>
        <w:rPr>
          <w:rFonts w:ascii="Arial" w:hAnsi="Arial"/>
        </w:rPr>
      </w:pPr>
      <w:r>
        <w:t xml:space="preserve">Figure </w:t>
      </w:r>
      <w:r w:rsidR="00B64EF9">
        <w:fldChar w:fldCharType="begin"/>
      </w:r>
      <w:r w:rsidR="00B64EF9">
        <w:instrText xml:space="preserve"> SEQ Figure \* ARABIC </w:instrText>
      </w:r>
      <w:r w:rsidR="00B64EF9">
        <w:fldChar w:fldCharType="separate"/>
      </w:r>
      <w:r w:rsidR="00EB2D80">
        <w:rPr>
          <w:noProof/>
        </w:rPr>
        <w:t>1</w:t>
      </w:r>
      <w:r w:rsidR="00B64EF9">
        <w:rPr>
          <w:noProof/>
        </w:rPr>
        <w:fldChar w:fldCharType="end"/>
      </w:r>
      <w:r>
        <w:rPr>
          <w:noProof/>
        </w:rPr>
        <w:t>. Schematic of a switch-mode power supply</w:t>
      </w:r>
    </w:p>
    <w:p w14:paraId="080D70BA" w14:textId="77777777" w:rsidR="00D51649" w:rsidRPr="00E7479F" w:rsidRDefault="0044685E" w:rsidP="00E7479F">
      <w:r>
        <w:t>A simplified</w:t>
      </w:r>
      <w:r w:rsidR="009B4D4C">
        <w:t xml:space="preserve"> buck converter </w:t>
      </w:r>
      <w:r>
        <w:t>i</w:t>
      </w:r>
      <w:r w:rsidR="009B4D4C">
        <w:t>s shown in Figure 1</w:t>
      </w:r>
      <w:r w:rsidR="00AB5FD5" w:rsidRPr="00AB5FD5">
        <w:t xml:space="preserve">. </w:t>
      </w:r>
      <w:r w:rsidR="009B4D4C">
        <w:t xml:space="preserve">The PMOS FET is operated as a high-side switch at a variable duty cycle. When the FET is on, current flows from the supply through the inductor to the output capacitor and load. During this phase of operation, the inductor develops a voltage drop that opposes (or bucks) the supply, hence the name buck converter. When the FET is </w:t>
      </w:r>
      <w:r w:rsidR="00D51649">
        <w:t xml:space="preserve">then turned </w:t>
      </w:r>
      <w:r w:rsidR="009B4D4C">
        <w:t>off, the inductor acts as a source and delivers current to the output capacitor and load</w:t>
      </w:r>
      <w:r w:rsidR="00D51649">
        <w:t xml:space="preserve"> through the diode. The switching frequency is chosen to ensure that the inductor current can only reach a desired peak value. The duty cycle </w:t>
      </w:r>
      <w:r w:rsidR="00C316C8">
        <w:t xml:space="preserve">applied to the PMOS transistor </w:t>
      </w:r>
      <w:r w:rsidR="00D51649">
        <w:t xml:space="preserve">is </w:t>
      </w:r>
      <w:r w:rsidR="00D51649">
        <w:lastRenderedPageBreak/>
        <w:t>then varied by a feedback control system to produce a constant output voltage in the presence of changing load</w:t>
      </w:r>
      <w:r w:rsidR="004A3582">
        <w:t xml:space="preserve"> current</w:t>
      </w:r>
      <w:r w:rsidR="00D51649">
        <w:t xml:space="preserve">. </w:t>
      </w:r>
    </w:p>
    <w:p w14:paraId="080D70BB" w14:textId="77777777" w:rsidR="0044685E" w:rsidRPr="00E7479F" w:rsidRDefault="0044685E" w:rsidP="00E7479F">
      <w:r>
        <w:t>The</w:t>
      </w:r>
      <w:r w:rsidR="00D51649">
        <w:t xml:space="preserve"> buck converter </w:t>
      </w:r>
      <w:r w:rsidR="00EC6007">
        <w:t xml:space="preserve">that </w:t>
      </w:r>
      <w:r>
        <w:t xml:space="preserve">you </w:t>
      </w:r>
      <w:r w:rsidR="00EC6007">
        <w:t xml:space="preserve">will </w:t>
      </w:r>
      <w:r>
        <w:t>build in the lab</w:t>
      </w:r>
      <w:r w:rsidR="004A3582">
        <w:t xml:space="preserve"> is shown in Figure 2. It</w:t>
      </w:r>
      <w:r>
        <w:t xml:space="preserve"> </w:t>
      </w:r>
      <w:r w:rsidR="00D51649">
        <w:t>will not</w:t>
      </w:r>
      <w:r w:rsidR="001C0C9D">
        <w:t xml:space="preserve"> have a feedback control system</w:t>
      </w:r>
      <w:r w:rsidR="00D51649">
        <w:t xml:space="preserve"> and will </w:t>
      </w:r>
      <w:r w:rsidR="004A3582">
        <w:t xml:space="preserve">operate </w:t>
      </w:r>
      <w:r w:rsidR="009A7F25">
        <w:t>at</w:t>
      </w:r>
      <w:r w:rsidR="00D51649">
        <w:t xml:space="preserve"> a constant load. </w:t>
      </w:r>
      <w:r w:rsidR="001C0C9D">
        <w:t>In this lab, y</w:t>
      </w:r>
      <w:r w:rsidR="00D51649">
        <w:t>ou will vary the duty cycle and observe the effect on the output voltage.</w:t>
      </w:r>
      <w:r w:rsidR="009A7F25">
        <w:t xml:space="preserve"> You will also vary the load with the duty cycle held constant.</w:t>
      </w:r>
    </w:p>
    <w:p w14:paraId="080D70BC" w14:textId="77777777" w:rsidR="0044685E" w:rsidRDefault="00C22ACD" w:rsidP="0044685E">
      <w:pPr>
        <w:keepNext/>
        <w:autoSpaceDE w:val="0"/>
        <w:autoSpaceDN w:val="0"/>
        <w:adjustRightInd w:val="0"/>
        <w:jc w:val="center"/>
      </w:pPr>
      <w:r>
        <w:object w:dxaOrig="5250" w:dyaOrig="2730" w14:anchorId="080D713D">
          <v:shape id="_x0000_i1026" type="#_x0000_t75" style="width:219.75pt;height:115.5pt" o:ole="">
            <v:imagedata r:id="rId10" o:title=""/>
          </v:shape>
          <o:OLEObject Type="Embed" ProgID="Visio.Drawing.11" ShapeID="_x0000_i1026" DrawAspect="Content" ObjectID="_1549859025" r:id="rId11"/>
        </w:object>
      </w:r>
    </w:p>
    <w:p w14:paraId="080D70BD" w14:textId="34451B84" w:rsidR="0044685E" w:rsidRDefault="0044685E" w:rsidP="0044685E">
      <w:pPr>
        <w:pStyle w:val="Caption"/>
        <w:rPr>
          <w:noProof/>
        </w:rPr>
      </w:pPr>
      <w:r>
        <w:t xml:space="preserve">Figure </w:t>
      </w:r>
      <w:r w:rsidR="00B64EF9">
        <w:fldChar w:fldCharType="begin"/>
      </w:r>
      <w:r w:rsidR="00B64EF9">
        <w:instrText xml:space="preserve"> SEQ Figure \* ARABIC </w:instrText>
      </w:r>
      <w:r w:rsidR="00B64EF9">
        <w:fldChar w:fldCharType="separate"/>
      </w:r>
      <w:r w:rsidR="00EB2D80">
        <w:rPr>
          <w:noProof/>
        </w:rPr>
        <w:t>2</w:t>
      </w:r>
      <w:r w:rsidR="00B64EF9">
        <w:rPr>
          <w:noProof/>
        </w:rPr>
        <w:fldChar w:fldCharType="end"/>
      </w:r>
      <w:r w:rsidR="00E7479F">
        <w:rPr>
          <w:noProof/>
        </w:rPr>
        <w:t>. A constant load, open feedback swith-mode power supply</w:t>
      </w:r>
    </w:p>
    <w:p w14:paraId="73F2C2B3" w14:textId="77777777" w:rsidR="003D522B" w:rsidRDefault="003D522B" w:rsidP="003D522B"/>
    <w:p w14:paraId="7D70F90F" w14:textId="4DC3F436" w:rsidR="003D522B" w:rsidRDefault="003D522B" w:rsidP="003D522B">
      <w:r>
        <w:t xml:space="preserve">In this lab, we will also learn how to model MOSFET in LTSPICE. LTspice internally includes a small number of NMOS and PMOS transistors. To introduce a new transistor, a sub-circuit is typically needed. </w:t>
      </w:r>
      <w:r w:rsidRPr="003450C0">
        <w:t>A sub</w:t>
      </w:r>
      <w:r>
        <w:t>-</w:t>
      </w:r>
      <w:r w:rsidRPr="003450C0">
        <w:t xml:space="preserve">circuit allows you to define a collection of elements </w:t>
      </w:r>
      <w:r>
        <w:t>as one element (e.g. a MOSFET and an</w:t>
      </w:r>
      <w:r w:rsidRPr="003450C0">
        <w:t xml:space="preserve"> </w:t>
      </w:r>
      <w:r>
        <w:t>Op-Amp</w:t>
      </w:r>
      <w:r w:rsidRPr="003450C0">
        <w:t>) and to insert this description into the overall circui</w:t>
      </w:r>
      <w:r>
        <w:t xml:space="preserve">t. </w:t>
      </w:r>
      <w:r w:rsidRPr="003450C0">
        <w:t>A sub</w:t>
      </w:r>
      <w:r>
        <w:t>-circuit is defined by</w:t>
      </w:r>
      <w:r w:rsidRPr="003450C0">
        <w:t xml:space="preserve"> a .SUBCKT control statement, foll</w:t>
      </w:r>
      <w:r>
        <w:t xml:space="preserve">owed by the circuit description. Both NMOS and PMOS transistors used in this lab can be found at </w:t>
      </w:r>
      <w:hyperlink r:id="rId12" w:history="1">
        <w:r w:rsidRPr="00F74F72">
          <w:rPr>
            <w:rStyle w:val="Hyperlink"/>
          </w:rPr>
          <w:t>www.diodes.com</w:t>
        </w:r>
      </w:hyperlink>
      <w:r>
        <w:t>. The following is the op codes for ZVP3306A.</w:t>
      </w:r>
    </w:p>
    <w:p w14:paraId="0DB4CA61" w14:textId="77777777" w:rsidR="003D522B" w:rsidRDefault="003D522B" w:rsidP="003D522B">
      <w:pPr>
        <w:pStyle w:val="PlainText"/>
      </w:pPr>
      <w:r>
        <w:t>*ZETEX ZVP3306A Spice Model v1.1 Last Revised 3/5/00</w:t>
      </w:r>
    </w:p>
    <w:p w14:paraId="6BC4AD9F" w14:textId="77777777" w:rsidR="003D522B" w:rsidRDefault="003D522B" w:rsidP="003D522B">
      <w:pPr>
        <w:pStyle w:val="PlainText"/>
      </w:pPr>
      <w:r>
        <w:t xml:space="preserve">    *</w:t>
      </w:r>
    </w:p>
    <w:p w14:paraId="7345AA6A" w14:textId="77777777" w:rsidR="003D522B" w:rsidRDefault="003D522B" w:rsidP="003D522B">
      <w:pPr>
        <w:pStyle w:val="PlainText"/>
      </w:pPr>
      <w:r>
        <w:t xml:space="preserve">    .SUBCKT ZVP3306A 3 4 5</w:t>
      </w:r>
    </w:p>
    <w:p w14:paraId="52A795E0" w14:textId="77777777" w:rsidR="003D522B" w:rsidRDefault="003D522B" w:rsidP="003D522B">
      <w:pPr>
        <w:pStyle w:val="PlainText"/>
      </w:pPr>
      <w:r>
        <w:t xml:space="preserve">    *                D G S</w:t>
      </w:r>
    </w:p>
    <w:p w14:paraId="022D8579" w14:textId="77777777" w:rsidR="003D522B" w:rsidRDefault="003D522B" w:rsidP="003D522B">
      <w:pPr>
        <w:pStyle w:val="PlainText"/>
      </w:pPr>
      <w:r>
        <w:t xml:space="preserve">    M1 3 2 5 5 P3306M</w:t>
      </w:r>
    </w:p>
    <w:p w14:paraId="2766374B" w14:textId="77777777" w:rsidR="003D522B" w:rsidRDefault="003D522B" w:rsidP="003D522B">
      <w:pPr>
        <w:pStyle w:val="PlainText"/>
      </w:pPr>
      <w:r>
        <w:t xml:space="preserve">    RG 4 2 252</w:t>
      </w:r>
    </w:p>
    <w:p w14:paraId="176404E7" w14:textId="77777777" w:rsidR="003D522B" w:rsidRDefault="003D522B" w:rsidP="003D522B">
      <w:pPr>
        <w:pStyle w:val="PlainText"/>
      </w:pPr>
      <w:r>
        <w:t xml:space="preserve">    RL 3 5 1.2E8</w:t>
      </w:r>
    </w:p>
    <w:p w14:paraId="731CD56D" w14:textId="77777777" w:rsidR="003D522B" w:rsidRDefault="003D522B" w:rsidP="003D522B">
      <w:pPr>
        <w:pStyle w:val="PlainText"/>
      </w:pPr>
      <w:r>
        <w:t xml:space="preserve">    C1 2 5 28E-12</w:t>
      </w:r>
    </w:p>
    <w:p w14:paraId="3434A9B0" w14:textId="77777777" w:rsidR="003D522B" w:rsidRDefault="003D522B" w:rsidP="003D522B">
      <w:pPr>
        <w:pStyle w:val="PlainText"/>
      </w:pPr>
      <w:r>
        <w:t xml:space="preserve">    C2 3 2 3E-12</w:t>
      </w:r>
    </w:p>
    <w:p w14:paraId="635E9EC6" w14:textId="77777777" w:rsidR="003D522B" w:rsidRDefault="003D522B" w:rsidP="003D522B">
      <w:pPr>
        <w:pStyle w:val="PlainText"/>
      </w:pPr>
      <w:r>
        <w:t xml:space="preserve">    D1 3 5 P3306D</w:t>
      </w:r>
    </w:p>
    <w:p w14:paraId="3FFE09F7" w14:textId="77777777" w:rsidR="003D522B" w:rsidRDefault="003D522B" w:rsidP="003D522B">
      <w:pPr>
        <w:pStyle w:val="PlainText"/>
      </w:pPr>
      <w:r>
        <w:t xml:space="preserve">    *</w:t>
      </w:r>
    </w:p>
    <w:p w14:paraId="0FD12220" w14:textId="77777777" w:rsidR="003D522B" w:rsidRDefault="003D522B" w:rsidP="003D522B">
      <w:pPr>
        <w:pStyle w:val="PlainText"/>
      </w:pPr>
      <w:r>
        <w:t xml:space="preserve">    .MODEL P3306M PMOS VTO=-2.875 RS=5.227 RD=7.524 IS=1E-15 KP=.145</w:t>
      </w:r>
    </w:p>
    <w:p w14:paraId="6516CD7C" w14:textId="77777777" w:rsidR="003D522B" w:rsidRDefault="003D522B" w:rsidP="003D522B">
      <w:pPr>
        <w:pStyle w:val="PlainText"/>
      </w:pPr>
      <w:r>
        <w:t xml:space="preserve">    +CBD=35E-12 PB=1 LAMBDA=6.67E-3</w:t>
      </w:r>
    </w:p>
    <w:p w14:paraId="36D6002A" w14:textId="77777777" w:rsidR="003D522B" w:rsidRDefault="003D522B" w:rsidP="003D522B">
      <w:pPr>
        <w:pStyle w:val="PlainText"/>
      </w:pPr>
      <w:r>
        <w:t xml:space="preserve">    .MODEL P3306D D IS=5E-12 RS=.768</w:t>
      </w:r>
    </w:p>
    <w:p w14:paraId="4AD1173C" w14:textId="77777777" w:rsidR="003D522B" w:rsidRDefault="003D522B" w:rsidP="003D522B">
      <w:pPr>
        <w:pStyle w:val="PlainText"/>
      </w:pPr>
      <w:r>
        <w:t xml:space="preserve">    .ENDS ZVP3306A</w:t>
      </w:r>
    </w:p>
    <w:p w14:paraId="527539AE" w14:textId="77777777" w:rsidR="003D522B" w:rsidRDefault="003D522B" w:rsidP="003D522B">
      <w:pPr>
        <w:pStyle w:val="PlainText"/>
      </w:pPr>
      <w:r>
        <w:t xml:space="preserve">    *</w:t>
      </w:r>
    </w:p>
    <w:p w14:paraId="720FAFA1" w14:textId="086F4AE8" w:rsidR="003D522B" w:rsidRDefault="003D522B" w:rsidP="003D522B">
      <w:r>
        <w:t>To use these sub-circuits, first pick a PMOS circuit component and place it on workspace. Left click the component while pressing the Ctrl key. A component attribute editor will show up</w:t>
      </w:r>
      <w:r w:rsidR="005E3EE5">
        <w:t xml:space="preserve"> as shown in Fig. 3</w:t>
      </w:r>
      <w:r>
        <w:t>. Change the Prefix to “X” so that LTspice will look for external SUBCKT control statements. Change the Value to the appropriate SUBCKT name, in this case, ZVP3306A. Please pay attention to the orientation of the PMOS transistors. Since the source terminal is internally tied to the substrate, the drain and source are not interchangeable.</w:t>
      </w:r>
    </w:p>
    <w:p w14:paraId="5A6D3CFD" w14:textId="77777777" w:rsidR="003D522B" w:rsidRDefault="003D522B" w:rsidP="003D522B">
      <w:pPr>
        <w:jc w:val="center"/>
      </w:pPr>
      <w:r>
        <w:rPr>
          <w:noProof/>
          <w:lang w:eastAsia="en-US"/>
        </w:rPr>
        <w:lastRenderedPageBreak/>
        <w:drawing>
          <wp:inline distT="0" distB="0" distL="0" distR="0" wp14:anchorId="6DE77291" wp14:editId="63231B83">
            <wp:extent cx="2044667" cy="18629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66418" cy="1882737"/>
                    </a:xfrm>
                    <a:prstGeom prst="rect">
                      <a:avLst/>
                    </a:prstGeom>
                    <a:noFill/>
                    <a:ln>
                      <a:noFill/>
                    </a:ln>
                  </pic:spPr>
                </pic:pic>
              </a:graphicData>
            </a:graphic>
          </wp:inline>
        </w:drawing>
      </w:r>
    </w:p>
    <w:p w14:paraId="2BC98B08" w14:textId="67258E65" w:rsidR="003D522B" w:rsidRDefault="005E3EE5" w:rsidP="003D522B">
      <w:pPr>
        <w:pStyle w:val="Caption"/>
      </w:pPr>
      <w:r>
        <w:t>Figure 3</w:t>
      </w:r>
      <w:r w:rsidR="003D522B">
        <w:t>. Component attribute editor for LTspice element</w:t>
      </w:r>
    </w:p>
    <w:p w14:paraId="4ABCADEE" w14:textId="46A60867" w:rsidR="003D522B" w:rsidRDefault="003D522B" w:rsidP="003D522B"/>
    <w:p w14:paraId="77F6B9EB" w14:textId="77777777" w:rsidR="003D522B" w:rsidRPr="003D522B" w:rsidRDefault="003D522B" w:rsidP="003D522B"/>
    <w:p w14:paraId="080D70BE" w14:textId="77777777" w:rsidR="00E7479F" w:rsidRDefault="003A6D88" w:rsidP="00E7479F">
      <w:pPr>
        <w:pStyle w:val="Heading1"/>
      </w:pPr>
      <w:r>
        <w:t>Materials</w:t>
      </w:r>
    </w:p>
    <w:p w14:paraId="080D70BF" w14:textId="77777777" w:rsidR="00E7479F" w:rsidRDefault="00E7479F" w:rsidP="00E7479F">
      <w:pPr>
        <w:pStyle w:val="ListBullet"/>
      </w:pPr>
      <w:r>
        <w:t>DC power supply</w:t>
      </w:r>
      <w:r w:rsidR="00E437FD">
        <w:t>, HP E3631A</w:t>
      </w:r>
    </w:p>
    <w:p w14:paraId="080D70C0" w14:textId="77777777" w:rsidR="00E7479F" w:rsidRDefault="00E7479F" w:rsidP="00E7479F">
      <w:pPr>
        <w:pStyle w:val="ListBullet"/>
      </w:pPr>
      <w:r>
        <w:t>Oscilloscope</w:t>
      </w:r>
      <w:r w:rsidR="00E437FD">
        <w:t>, Agilent DSO5014A</w:t>
      </w:r>
    </w:p>
    <w:p w14:paraId="080D70C1" w14:textId="77777777" w:rsidR="00E7479F" w:rsidRDefault="00E7479F" w:rsidP="00E7479F">
      <w:pPr>
        <w:pStyle w:val="ListBullet"/>
      </w:pPr>
      <w:r>
        <w:t>Signal Generator</w:t>
      </w:r>
      <w:r w:rsidR="00E437FD">
        <w:t>, Agilent 33220A</w:t>
      </w:r>
    </w:p>
    <w:p w14:paraId="080D70C2" w14:textId="77777777" w:rsidR="00E7479F" w:rsidRDefault="00E7479F" w:rsidP="00E7479F">
      <w:pPr>
        <w:pStyle w:val="ListBullet"/>
      </w:pPr>
      <w:r>
        <w:t>DMM</w:t>
      </w:r>
      <w:r w:rsidR="00E437FD">
        <w:t>, Agilent E3631A</w:t>
      </w:r>
    </w:p>
    <w:p w14:paraId="080D70C3" w14:textId="77777777" w:rsidR="00E7479F" w:rsidRPr="005C4D84" w:rsidRDefault="00E7479F" w:rsidP="00E7479F">
      <w:pPr>
        <w:pStyle w:val="ListBullet"/>
      </w:pPr>
      <w:r w:rsidRPr="005C4D84">
        <w:t>Solderless breadboad</w:t>
      </w:r>
    </w:p>
    <w:p w14:paraId="080D70C4" w14:textId="77777777" w:rsidR="00E7479F" w:rsidRPr="005C4D84" w:rsidRDefault="00E437FD" w:rsidP="00E7479F">
      <w:pPr>
        <w:pStyle w:val="ListBullet"/>
      </w:pPr>
      <w:r>
        <w:t>Hookup w</w:t>
      </w:r>
      <w:r w:rsidR="00E7479F" w:rsidRPr="005C4D84">
        <w:t>ire</w:t>
      </w:r>
      <w:r>
        <w:t>s</w:t>
      </w:r>
    </w:p>
    <w:p w14:paraId="080D70C5" w14:textId="77777777" w:rsidR="00E7479F" w:rsidRDefault="00E7479F" w:rsidP="00E7479F">
      <w:pPr>
        <w:pStyle w:val="ListBullet"/>
      </w:pPr>
      <w:r>
        <w:t>R</w:t>
      </w:r>
      <w:r w:rsidRPr="005C4D84">
        <w:t>esistors</w:t>
      </w:r>
      <w:r>
        <w:t>: 100Ω (3)</w:t>
      </w:r>
    </w:p>
    <w:p w14:paraId="080D70C6" w14:textId="77777777" w:rsidR="00E7479F" w:rsidRDefault="00E7479F" w:rsidP="00E7479F">
      <w:pPr>
        <w:pStyle w:val="ListBullet"/>
      </w:pPr>
      <w:r>
        <w:t>Capacitor: 1uF tantalum</w:t>
      </w:r>
    </w:p>
    <w:p w14:paraId="080D70C7" w14:textId="77777777" w:rsidR="00E7479F" w:rsidRDefault="00E7479F" w:rsidP="00E7479F">
      <w:pPr>
        <w:pStyle w:val="ListBullet"/>
      </w:pPr>
      <w:r>
        <w:t>Inductor: 18mH</w:t>
      </w:r>
    </w:p>
    <w:p w14:paraId="080D70C8" w14:textId="77777777" w:rsidR="00E7479F" w:rsidRPr="005C4D84" w:rsidRDefault="00E7479F" w:rsidP="00E7479F">
      <w:pPr>
        <w:pStyle w:val="ListBullet"/>
      </w:pPr>
      <w:r>
        <w:t>Diode: 1N4148</w:t>
      </w:r>
    </w:p>
    <w:p w14:paraId="080D70C9" w14:textId="77777777" w:rsidR="00E7479F" w:rsidRDefault="00E7479F" w:rsidP="00E7479F">
      <w:pPr>
        <w:pStyle w:val="ListBullet"/>
      </w:pPr>
      <w:r>
        <w:t xml:space="preserve">Transistors: ZVP3306A </w:t>
      </w:r>
    </w:p>
    <w:p w14:paraId="080D70CA" w14:textId="77777777" w:rsidR="001B4BA4" w:rsidRDefault="001B4BA4">
      <w:pPr>
        <w:spacing w:after="0" w:line="240" w:lineRule="auto"/>
        <w:rPr>
          <w:b/>
          <w:color w:val="2E74B5"/>
          <w:sz w:val="32"/>
          <w:szCs w:val="32"/>
        </w:rPr>
      </w:pPr>
      <w:r>
        <w:br w:type="page"/>
      </w:r>
    </w:p>
    <w:p w14:paraId="080D70CB" w14:textId="77777777" w:rsidR="001B4BA4" w:rsidRDefault="003A6D88" w:rsidP="001B4BA4">
      <w:pPr>
        <w:pStyle w:val="Heading1"/>
      </w:pPr>
      <w:r>
        <w:lastRenderedPageBreak/>
        <w:t>Pre-lab Assignment</w:t>
      </w:r>
    </w:p>
    <w:p w14:paraId="080D70CC" w14:textId="5DF2D2CA" w:rsidR="001B4BA4" w:rsidRDefault="001B4BA4" w:rsidP="001B4BA4">
      <w:r>
        <w:t xml:space="preserve">Question 1: </w:t>
      </w:r>
      <w:r w:rsidRPr="001B4BA4">
        <w:t>Simulat</w:t>
      </w:r>
      <w:r w:rsidR="00A02029">
        <w:t>e the circuit in Fig.</w:t>
      </w:r>
      <w:r w:rsidR="00DD7985">
        <w:t xml:space="preserve"> 2 in LT SPICE</w:t>
      </w:r>
      <w:r w:rsidRPr="001B4BA4">
        <w:t xml:space="preserve"> for </w:t>
      </w:r>
      <w:proofErr w:type="spellStart"/>
      <w:r w:rsidRPr="00936CB2">
        <w:rPr>
          <w:i/>
        </w:rPr>
        <w:t>v</w:t>
      </w:r>
      <w:r w:rsidR="00A1673D">
        <w:rPr>
          <w:vertAlign w:val="subscript"/>
        </w:rPr>
        <w:t>SWITCH</w:t>
      </w:r>
      <w:proofErr w:type="spellEnd"/>
      <w:r w:rsidRPr="001B4BA4">
        <w:t xml:space="preserve"> </w:t>
      </w:r>
      <w:r w:rsidR="00936CB2">
        <w:t>= 0–</w:t>
      </w:r>
      <w:r w:rsidRPr="001B4BA4">
        <w:t>5V rectangular wave</w:t>
      </w:r>
      <w:r w:rsidR="00936CB2">
        <w:t xml:space="preserve"> at 25 K</w:t>
      </w:r>
      <w:r w:rsidRPr="001B4BA4">
        <w:t xml:space="preserve">Hz. Set the </w:t>
      </w:r>
      <w:proofErr w:type="spellStart"/>
      <w:r w:rsidRPr="00936CB2">
        <w:rPr>
          <w:i/>
        </w:rPr>
        <w:t>v</w:t>
      </w:r>
      <w:r w:rsidR="00A1673D">
        <w:rPr>
          <w:vertAlign w:val="subscript"/>
        </w:rPr>
        <w:t>SWITCH</w:t>
      </w:r>
      <w:proofErr w:type="spellEnd"/>
      <w:r w:rsidRPr="001B4BA4">
        <w:t xml:space="preserve"> symmetry so as to cause the PMOS transistor to operate</w:t>
      </w:r>
      <w:r w:rsidR="00A1673D">
        <w:t xml:space="preserve"> at duty cycles of 2</w:t>
      </w:r>
      <w:r w:rsidRPr="001B4BA4">
        <w:t xml:space="preserve">0%, 50%, and 80%. Remember that the PMOS transistor is on when </w:t>
      </w:r>
      <w:proofErr w:type="spellStart"/>
      <w:r w:rsidRPr="00936CB2">
        <w:rPr>
          <w:i/>
        </w:rPr>
        <w:t>v</w:t>
      </w:r>
      <w:r w:rsidR="00A1673D">
        <w:rPr>
          <w:vertAlign w:val="subscript"/>
        </w:rPr>
        <w:t>SWITCH</w:t>
      </w:r>
      <w:proofErr w:type="spellEnd"/>
      <w:r w:rsidRPr="001B4BA4">
        <w:t xml:space="preserve"> is 0V. </w:t>
      </w:r>
      <w:r w:rsidR="00936CB2">
        <w:t>Show</w:t>
      </w:r>
      <w:r w:rsidRPr="001B4BA4">
        <w:t xml:space="preserve"> your wave</w:t>
      </w:r>
      <w:r w:rsidR="00A1673D">
        <w:t>forms for each simulation run (2</w:t>
      </w:r>
      <w:r w:rsidRPr="001B4BA4">
        <w:t xml:space="preserve">0%, 50%, and 80%) showing </w:t>
      </w:r>
      <w:proofErr w:type="spellStart"/>
      <w:r w:rsidRPr="00936CB2">
        <w:rPr>
          <w:i/>
        </w:rPr>
        <w:t>v</w:t>
      </w:r>
      <w:r w:rsidR="00A1673D">
        <w:rPr>
          <w:vertAlign w:val="subscript"/>
        </w:rPr>
        <w:t>SWITCH</w:t>
      </w:r>
      <w:proofErr w:type="spellEnd"/>
      <w:r w:rsidRPr="001B4BA4">
        <w:t xml:space="preserve">, </w:t>
      </w:r>
      <w:proofErr w:type="spellStart"/>
      <w:r w:rsidRPr="00936CB2">
        <w:rPr>
          <w:i/>
        </w:rPr>
        <w:t>i</w:t>
      </w:r>
      <w:r w:rsidRPr="001B4BA4">
        <w:rPr>
          <w:vertAlign w:val="subscript"/>
        </w:rPr>
        <w:t>L</w:t>
      </w:r>
      <w:proofErr w:type="spellEnd"/>
      <w:r w:rsidRPr="001B4BA4">
        <w:t xml:space="preserve">, </w:t>
      </w:r>
      <w:proofErr w:type="spellStart"/>
      <w:r w:rsidRPr="00936CB2">
        <w:rPr>
          <w:i/>
        </w:rPr>
        <w:t>i</w:t>
      </w:r>
      <w:r w:rsidRPr="001B4BA4">
        <w:rPr>
          <w:vertAlign w:val="subscript"/>
        </w:rPr>
        <w:t>C</w:t>
      </w:r>
      <w:proofErr w:type="spellEnd"/>
      <w:r w:rsidRPr="001B4BA4">
        <w:t xml:space="preserve">, </w:t>
      </w:r>
      <w:proofErr w:type="spellStart"/>
      <w:r w:rsidRPr="00936CB2">
        <w:rPr>
          <w:i/>
        </w:rPr>
        <w:t>v</w:t>
      </w:r>
      <w:r w:rsidR="00903542">
        <w:rPr>
          <w:vertAlign w:val="subscript"/>
        </w:rPr>
        <w:t>OUT</w:t>
      </w:r>
      <w:proofErr w:type="spellEnd"/>
      <w:r w:rsidR="00936CB2">
        <w:t xml:space="preserve"> for </w:t>
      </w:r>
      <w:r w:rsidRPr="001B4BA4">
        <w:t xml:space="preserve">just a couple cycles of </w:t>
      </w:r>
      <w:proofErr w:type="spellStart"/>
      <w:r w:rsidRPr="00936CB2">
        <w:rPr>
          <w:i/>
        </w:rPr>
        <w:t>v</w:t>
      </w:r>
      <w:r w:rsidR="00A1673D">
        <w:rPr>
          <w:vertAlign w:val="subscript"/>
        </w:rPr>
        <w:t>SWITCH</w:t>
      </w:r>
      <w:proofErr w:type="spellEnd"/>
      <w:r w:rsidRPr="001B4BA4">
        <w:rPr>
          <w:vertAlign w:val="subscript"/>
        </w:rPr>
        <w:t xml:space="preserve"> </w:t>
      </w:r>
      <w:r w:rsidRPr="001B4BA4">
        <w:t xml:space="preserve">in </w:t>
      </w:r>
      <w:r w:rsidRPr="001B4BA4">
        <w:rPr>
          <w:u w:val="single"/>
        </w:rPr>
        <w:t>steady-state</w:t>
      </w:r>
      <w:r w:rsidR="00936CB2">
        <w:t>. N</w:t>
      </w:r>
      <w:r w:rsidRPr="001B4BA4">
        <w:t xml:space="preserve">ote that it will take </w:t>
      </w:r>
      <w:r w:rsidR="00A1673D">
        <w:t>about 1 millisecond</w:t>
      </w:r>
      <w:r w:rsidRPr="001B4BA4">
        <w:t xml:space="preserve"> for the</w:t>
      </w:r>
      <w:r w:rsidR="00936CB2">
        <w:t xml:space="preserve"> circuit to reach steady-state.</w:t>
      </w:r>
    </w:p>
    <w:p w14:paraId="080D70CD" w14:textId="77777777" w:rsidR="00936CB2" w:rsidRPr="001B4BA4" w:rsidRDefault="00936CB2" w:rsidP="00936CB2">
      <w:r w:rsidRPr="001B4BA4">
        <w:t>By default, an LT</w:t>
      </w:r>
      <w:r w:rsidR="00DD7985">
        <w:t xml:space="preserve"> SPICE</w:t>
      </w:r>
      <w:r w:rsidRPr="001B4BA4">
        <w:t xml:space="preserve"> transient simulation will determine a DC operating point for the circuit and then run the transient simulation from that point. So, you will get a very different initial condition depending on whether you set </w:t>
      </w:r>
      <w:proofErr w:type="spellStart"/>
      <w:r>
        <w:rPr>
          <w:i/>
        </w:rPr>
        <w:t>v</w:t>
      </w:r>
      <w:r w:rsidRPr="001B4BA4">
        <w:rPr>
          <w:vertAlign w:val="subscript"/>
        </w:rPr>
        <w:t>SWITCH</w:t>
      </w:r>
      <w:proofErr w:type="spellEnd"/>
      <w:r w:rsidRPr="001B4BA4">
        <w:t xml:space="preserve"> high or low to start. Be sure to select the “Skip initial operating point solution” option on the Transient tab of the Edit Simulation Command dialog.</w:t>
      </w:r>
    </w:p>
    <w:p w14:paraId="080D70CE" w14:textId="6B48E39B" w:rsidR="00936CB2" w:rsidRPr="001B4BA4" w:rsidRDefault="00C71A68" w:rsidP="001B4BA4">
      <w:r>
        <w:rPr>
          <w:noProof/>
          <w:lang w:eastAsia="en-US"/>
        </w:rPr>
        <mc:AlternateContent>
          <mc:Choice Requires="wps">
            <w:drawing>
              <wp:inline distT="0" distB="0" distL="0" distR="0" wp14:anchorId="5B3CC124" wp14:editId="2399750C">
                <wp:extent cx="5943600" cy="5828190"/>
                <wp:effectExtent l="0" t="0" r="0" b="0"/>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943600" cy="582819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29" w:type="dxa"/>
                                <w:bottom w:w="29" w:type="dxa"/>
                                <w:right w:w="29" w:type="dxa"/>
                              </w:tblCellMar>
                              <w:tblLook w:val="04A0" w:firstRow="1" w:lastRow="0" w:firstColumn="1" w:lastColumn="0" w:noHBand="0" w:noVBand="1"/>
                            </w:tblPr>
                            <w:tblGrid>
                              <w:gridCol w:w="4378"/>
                              <w:gridCol w:w="4378"/>
                            </w:tblGrid>
                            <w:tr w:rsidR="00D84AA3" w:rsidRPr="00B339CE" w14:paraId="1847C864" w14:textId="77777777" w:rsidTr="008B4B0F">
                              <w:tc>
                                <w:tcPr>
                                  <w:tcW w:w="0" w:type="auto"/>
                                  <w:gridSpan w:val="2"/>
                                  <w:noWrap/>
                                  <w:vAlign w:val="center"/>
                                </w:tcPr>
                                <w:p w14:paraId="0AFC9E0B" w14:textId="51E8B84C" w:rsidR="00D84AA3" w:rsidRPr="00B339CE" w:rsidRDefault="00B305D1" w:rsidP="00293CC9">
                                  <w:pPr>
                                    <w:spacing w:after="0" w:line="240" w:lineRule="auto"/>
                                    <w:jc w:val="center"/>
                                    <w:rPr>
                                      <w:sz w:val="20"/>
                                    </w:rPr>
                                  </w:pPr>
                                  <m:oMathPara>
                                    <m:oMath>
                                      <m:r>
                                        <w:rPr>
                                          <w:rFonts w:ascii="Cambria Math" w:hAnsi="Cambria Math"/>
                                          <w:sz w:val="20"/>
                                        </w:rPr>
                                        <m:t>D = 20%</m:t>
                                      </m:r>
                                    </m:oMath>
                                  </m:oMathPara>
                                </w:p>
                              </w:tc>
                            </w:tr>
                            <w:tr w:rsidR="004E0D59" w:rsidRPr="00B339CE" w14:paraId="7BD79B40" w14:textId="77777777" w:rsidTr="008B4B0F">
                              <w:tc>
                                <w:tcPr>
                                  <w:tcW w:w="0" w:type="auto"/>
                                  <w:noWrap/>
                                  <w:vAlign w:val="center"/>
                                </w:tcPr>
                                <w:p w14:paraId="71B80121" w14:textId="017DA5AD" w:rsidR="00B93B11" w:rsidRPr="00B339CE" w:rsidRDefault="00475859" w:rsidP="00293CC9">
                                  <w:pPr>
                                    <w:spacing w:after="0" w:line="240" w:lineRule="auto"/>
                                    <w:jc w:val="center"/>
                                    <w:rPr>
                                      <w:sz w:val="20"/>
                                      <w:vertAlign w:val="subscript"/>
                                    </w:rPr>
                                  </w:pPr>
                                  <m:oMathPara>
                                    <m:oMath>
                                      <m:sSub>
                                        <m:sSubPr>
                                          <m:ctrlPr>
                                            <w:rPr>
                                              <w:rFonts w:ascii="Cambria Math" w:hAnsi="Cambria Math"/>
                                              <w:i/>
                                              <w:sz w:val="20"/>
                                            </w:rPr>
                                          </m:ctrlPr>
                                        </m:sSubPr>
                                        <m:e>
                                          <m:r>
                                            <w:rPr>
                                              <w:rFonts w:ascii="Cambria Math" w:hAnsi="Cambria Math"/>
                                              <w:sz w:val="20"/>
                                            </w:rPr>
                                            <m:t>V</m:t>
                                          </m:r>
                                        </m:e>
                                        <m:sub>
                                          <m:r>
                                            <w:rPr>
                                              <w:rFonts w:ascii="Cambria Math" w:hAnsi="Cambria Math"/>
                                              <w:sz w:val="20"/>
                                              <w:vertAlign w:val="subscript"/>
                                            </w:rPr>
                                            <m:t>sw</m:t>
                                          </m:r>
                                        </m:sub>
                                      </m:sSub>
                                    </m:oMath>
                                  </m:oMathPara>
                                </w:p>
                              </w:tc>
                              <w:tc>
                                <w:tcPr>
                                  <w:tcW w:w="0" w:type="auto"/>
                                  <w:noWrap/>
                                  <w:vAlign w:val="center"/>
                                </w:tcPr>
                                <w:p w14:paraId="3B104FF1" w14:textId="7D28FBCD" w:rsidR="00B93B11" w:rsidRPr="00B339CE" w:rsidRDefault="00475859" w:rsidP="00293CC9">
                                  <w:pPr>
                                    <w:spacing w:after="0" w:line="240" w:lineRule="auto"/>
                                    <w:jc w:val="center"/>
                                    <w:rPr>
                                      <w:sz w:val="20"/>
                                      <w:vertAlign w:val="subscript"/>
                                    </w:rPr>
                                  </w:pPr>
                                  <m:oMathPara>
                                    <m:oMath>
                                      <m:sSub>
                                        <m:sSubPr>
                                          <m:ctrlPr>
                                            <w:rPr>
                                              <w:rFonts w:ascii="Cambria Math" w:hAnsi="Cambria Math"/>
                                              <w:i/>
                                              <w:sz w:val="20"/>
                                            </w:rPr>
                                          </m:ctrlPr>
                                        </m:sSubPr>
                                        <m:e>
                                          <m:r>
                                            <w:rPr>
                                              <w:rFonts w:ascii="Cambria Math" w:hAnsi="Cambria Math"/>
                                              <w:sz w:val="20"/>
                                            </w:rPr>
                                            <m:t>V</m:t>
                                          </m:r>
                                        </m:e>
                                        <m:sub>
                                          <m:r>
                                            <w:rPr>
                                              <w:rFonts w:ascii="Cambria Math" w:hAnsi="Cambria Math"/>
                                              <w:sz w:val="20"/>
                                              <w:vertAlign w:val="subscript"/>
                                            </w:rPr>
                                            <m:t>o</m:t>
                                          </m:r>
                                        </m:sub>
                                      </m:sSub>
                                    </m:oMath>
                                  </m:oMathPara>
                                </w:p>
                              </w:tc>
                            </w:tr>
                            <w:tr w:rsidR="00B93B11" w:rsidRPr="00B339CE" w14:paraId="44B66698" w14:textId="77777777" w:rsidTr="008B4B0F">
                              <w:tc>
                                <w:tcPr>
                                  <w:tcW w:w="0" w:type="auto"/>
                                  <w:noWrap/>
                                  <w:vAlign w:val="center"/>
                                </w:tcPr>
                                <w:p w14:paraId="196BEA20" w14:textId="7239894F" w:rsidR="00B93B11" w:rsidRPr="00B339CE" w:rsidRDefault="00657D43" w:rsidP="00293CC9">
                                  <w:pPr>
                                    <w:spacing w:after="0"/>
                                    <w:jc w:val="center"/>
                                    <w:rPr>
                                      <w:sz w:val="20"/>
                                    </w:rPr>
                                  </w:pPr>
                                  <w:r w:rsidRPr="00B339CE">
                                    <w:rPr>
                                      <w:noProof/>
                                      <w:sz w:val="20"/>
                                      <w:lang w:eastAsia="en-US"/>
                                    </w:rPr>
                                    <w:drawing>
                                      <wp:inline distT="0" distB="0" distL="0" distR="0" wp14:anchorId="2455802E" wp14:editId="57CC34E1">
                                        <wp:extent cx="2560320" cy="1887029"/>
                                        <wp:effectExtent l="50800" t="50800" r="132080" b="1200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sw D1.PNG"/>
                                                <pic:cNvPicPr/>
                                              </pic:nvPicPr>
                                              <pic:blipFill rotWithShape="1">
                                                <a:blip r:embed="rId14">
                                                  <a:extLst>
                                                    <a:ext uri="{28A0092B-C50C-407E-A947-70E740481C1C}">
                                                      <a14:useLocalDpi xmlns:a14="http://schemas.microsoft.com/office/drawing/2010/main" val="0"/>
                                                    </a:ext>
                                                  </a:extLst>
                                                </a:blip>
                                                <a:srcRect l="1910" t="3456" r="2772" b="2645"/>
                                                <a:stretch/>
                                              </pic:blipFill>
                                              <pic:spPr bwMode="auto">
                                                <a:xfrm>
                                                  <a:off x="0" y="0"/>
                                                  <a:ext cx="2560320" cy="1887029"/>
                                                </a:xfrm>
                                                <a:prstGeom prst="rect">
                                                  <a:avLst/>
                                                </a:prstGeom>
                                                <a:ln w="12700" cap="sq">
                                                  <a:solidFill>
                                                    <a:srgbClr val="0070C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tc>
                              <w:tc>
                                <w:tcPr>
                                  <w:tcW w:w="0" w:type="auto"/>
                                  <w:noWrap/>
                                  <w:vAlign w:val="center"/>
                                </w:tcPr>
                                <w:p w14:paraId="5C019B79" w14:textId="51370CAF" w:rsidR="00B93B11" w:rsidRPr="00B339CE" w:rsidRDefault="00B305D1" w:rsidP="00293CC9">
                                  <w:pPr>
                                    <w:spacing w:after="0"/>
                                    <w:jc w:val="center"/>
                                    <w:rPr>
                                      <w:sz w:val="20"/>
                                    </w:rPr>
                                  </w:pPr>
                                  <w:r w:rsidRPr="00B339CE">
                                    <w:rPr>
                                      <w:noProof/>
                                      <w:sz w:val="20"/>
                                      <w:lang w:eastAsia="en-US"/>
                                    </w:rPr>
                                    <w:drawing>
                                      <wp:inline distT="0" distB="0" distL="0" distR="0" wp14:anchorId="47EE72EF" wp14:editId="1A71BDC1">
                                        <wp:extent cx="2560320" cy="1878366"/>
                                        <wp:effectExtent l="50800" t="50800" r="132080" b="128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sw D1.PNG"/>
                                                <pic:cNvPicPr/>
                                              </pic:nvPicPr>
                                              <pic:blipFill rotWithShape="1">
                                                <a:blip r:embed="rId15">
                                                  <a:extLst>
                                                    <a:ext uri="{28A0092B-C50C-407E-A947-70E740481C1C}">
                                                      <a14:useLocalDpi xmlns:a14="http://schemas.microsoft.com/office/drawing/2010/main" val="0"/>
                                                    </a:ext>
                                                  </a:extLst>
                                                </a:blip>
                                                <a:srcRect l="1346" t="2124" r="2579" b="2608"/>
                                                <a:stretch/>
                                              </pic:blipFill>
                                              <pic:spPr bwMode="auto">
                                                <a:xfrm>
                                                  <a:off x="0" y="0"/>
                                                  <a:ext cx="2560320" cy="1878366"/>
                                                </a:xfrm>
                                                <a:prstGeom prst="rect">
                                                  <a:avLst/>
                                                </a:prstGeom>
                                                <a:ln w="12700" cap="sq" cmpd="sng" algn="ctr">
                                                  <a:solidFill>
                                                    <a:srgbClr val="FF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tc>
                            </w:tr>
                            <w:tr w:rsidR="00B93B11" w:rsidRPr="00B339CE" w14:paraId="15E84CD0" w14:textId="77777777" w:rsidTr="008B4B0F">
                              <w:tc>
                                <w:tcPr>
                                  <w:tcW w:w="0" w:type="auto"/>
                                  <w:noWrap/>
                                  <w:vAlign w:val="center"/>
                                </w:tcPr>
                                <w:p w14:paraId="248AB5CE" w14:textId="23192EB8" w:rsidR="00B93B11" w:rsidRPr="00B339CE" w:rsidRDefault="00475859" w:rsidP="00293CC9">
                                  <w:pPr>
                                    <w:spacing w:after="0" w:line="240" w:lineRule="auto"/>
                                    <w:jc w:val="center"/>
                                    <w:rPr>
                                      <w:sz w:val="20"/>
                                    </w:rPr>
                                  </w:pPr>
                                  <m:oMathPara>
                                    <m:oMath>
                                      <m:sSub>
                                        <m:sSubPr>
                                          <m:ctrlPr>
                                            <w:rPr>
                                              <w:rFonts w:ascii="Cambria Math" w:hAnsi="Cambria Math"/>
                                              <w:i/>
                                              <w:sz w:val="20"/>
                                            </w:rPr>
                                          </m:ctrlPr>
                                        </m:sSubPr>
                                        <m:e>
                                          <m:r>
                                            <w:rPr>
                                              <w:rFonts w:ascii="Cambria Math" w:hAnsi="Cambria Math"/>
                                              <w:sz w:val="20"/>
                                            </w:rPr>
                                            <m:t>i</m:t>
                                          </m:r>
                                        </m:e>
                                        <m:sub>
                                          <m:r>
                                            <w:rPr>
                                              <w:rFonts w:ascii="Cambria Math" w:hAnsi="Cambria Math"/>
                                              <w:sz w:val="20"/>
                                            </w:rPr>
                                            <m:t>L</m:t>
                                          </m:r>
                                        </m:sub>
                                      </m:sSub>
                                    </m:oMath>
                                  </m:oMathPara>
                                </w:p>
                              </w:tc>
                              <w:tc>
                                <w:tcPr>
                                  <w:tcW w:w="0" w:type="auto"/>
                                  <w:noWrap/>
                                  <w:vAlign w:val="center"/>
                                </w:tcPr>
                                <w:p w14:paraId="786D587B" w14:textId="70AEA43F" w:rsidR="00B93B11" w:rsidRPr="00B339CE" w:rsidRDefault="00475859" w:rsidP="00293CC9">
                                  <w:pPr>
                                    <w:spacing w:after="0" w:line="240" w:lineRule="auto"/>
                                    <w:jc w:val="center"/>
                                    <w:rPr>
                                      <w:sz w:val="20"/>
                                    </w:rPr>
                                  </w:pPr>
                                  <m:oMathPara>
                                    <m:oMath>
                                      <m:sSub>
                                        <m:sSubPr>
                                          <m:ctrlPr>
                                            <w:rPr>
                                              <w:rFonts w:ascii="Cambria Math" w:hAnsi="Cambria Math"/>
                                              <w:i/>
                                              <w:sz w:val="20"/>
                                            </w:rPr>
                                          </m:ctrlPr>
                                        </m:sSubPr>
                                        <m:e>
                                          <m:r>
                                            <w:rPr>
                                              <w:rFonts w:ascii="Cambria Math" w:hAnsi="Cambria Math"/>
                                              <w:sz w:val="20"/>
                                            </w:rPr>
                                            <m:t>i</m:t>
                                          </m:r>
                                        </m:e>
                                        <m:sub>
                                          <m:r>
                                            <w:rPr>
                                              <w:rFonts w:ascii="Cambria Math" w:hAnsi="Cambria Math"/>
                                              <w:sz w:val="20"/>
                                            </w:rPr>
                                            <m:t>C</m:t>
                                          </m:r>
                                        </m:sub>
                                      </m:sSub>
                                    </m:oMath>
                                  </m:oMathPara>
                                </w:p>
                              </w:tc>
                            </w:tr>
                            <w:tr w:rsidR="00B93B11" w:rsidRPr="00B339CE" w14:paraId="37BAF95D" w14:textId="77777777" w:rsidTr="008B4B0F">
                              <w:tc>
                                <w:tcPr>
                                  <w:tcW w:w="0" w:type="auto"/>
                                  <w:noWrap/>
                                  <w:vAlign w:val="center"/>
                                </w:tcPr>
                                <w:p w14:paraId="0BD79138" w14:textId="494EB9F6" w:rsidR="00B93B11" w:rsidRPr="00B339CE" w:rsidRDefault="00B305D1" w:rsidP="00293CC9">
                                  <w:pPr>
                                    <w:spacing w:after="0"/>
                                    <w:jc w:val="center"/>
                                    <w:rPr>
                                      <w:sz w:val="20"/>
                                    </w:rPr>
                                  </w:pPr>
                                  <w:r w:rsidRPr="00B339CE">
                                    <w:rPr>
                                      <w:noProof/>
                                      <w:sz w:val="20"/>
                                      <w:lang w:eastAsia="en-US"/>
                                    </w:rPr>
                                    <w:drawing>
                                      <wp:inline distT="0" distB="0" distL="0" distR="0" wp14:anchorId="6C40F233" wp14:editId="48F8ADFF">
                                        <wp:extent cx="2560320" cy="1936729"/>
                                        <wp:effectExtent l="50800" t="50800" r="132080" b="1212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sw D1.PNG"/>
                                                <pic:cNvPicPr/>
                                              </pic:nvPicPr>
                                              <pic:blipFill rotWithShape="1">
                                                <a:blip r:embed="rId16">
                                                  <a:extLst>
                                                    <a:ext uri="{28A0092B-C50C-407E-A947-70E740481C1C}">
                                                      <a14:useLocalDpi xmlns:a14="http://schemas.microsoft.com/office/drawing/2010/main" val="0"/>
                                                    </a:ext>
                                                  </a:extLst>
                                                </a:blip>
                                                <a:srcRect l="1334" t="1790" r="3702" b="1900"/>
                                                <a:stretch/>
                                              </pic:blipFill>
                                              <pic:spPr bwMode="auto">
                                                <a:xfrm>
                                                  <a:off x="0" y="0"/>
                                                  <a:ext cx="2560320" cy="1936729"/>
                                                </a:xfrm>
                                                <a:prstGeom prst="rect">
                                                  <a:avLst/>
                                                </a:prstGeom>
                                                <a:ln w="12700" cap="sq" cmpd="sng" algn="ctr">
                                                  <a:solidFill>
                                                    <a:srgbClr val="00B05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tc>
                              <w:tc>
                                <w:tcPr>
                                  <w:tcW w:w="0" w:type="auto"/>
                                  <w:noWrap/>
                                  <w:vAlign w:val="center"/>
                                </w:tcPr>
                                <w:p w14:paraId="67EADA06" w14:textId="7DBD3AE3" w:rsidR="00B93B11" w:rsidRPr="00B339CE" w:rsidRDefault="00B305D1" w:rsidP="00293CC9">
                                  <w:pPr>
                                    <w:spacing w:after="0"/>
                                    <w:jc w:val="center"/>
                                    <w:rPr>
                                      <w:sz w:val="20"/>
                                    </w:rPr>
                                  </w:pPr>
                                  <w:r w:rsidRPr="00B339CE">
                                    <w:rPr>
                                      <w:noProof/>
                                      <w:sz w:val="20"/>
                                      <w:lang w:eastAsia="en-US"/>
                                    </w:rPr>
                                    <w:drawing>
                                      <wp:inline distT="0" distB="0" distL="0" distR="0" wp14:anchorId="5F891099" wp14:editId="34FE186D">
                                        <wp:extent cx="2560320" cy="1876399"/>
                                        <wp:effectExtent l="50800" t="50800" r="132080" b="130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sw D1.PNG"/>
                                                <pic:cNvPicPr/>
                                              </pic:nvPicPr>
                                              <pic:blipFill rotWithShape="1">
                                                <a:blip r:embed="rId17">
                                                  <a:extLst>
                                                    <a:ext uri="{28A0092B-C50C-407E-A947-70E740481C1C}">
                                                      <a14:useLocalDpi xmlns:a14="http://schemas.microsoft.com/office/drawing/2010/main" val="0"/>
                                                    </a:ext>
                                                  </a:extLst>
                                                </a:blip>
                                                <a:srcRect l="1547" t="1790" r="1648" b="2496"/>
                                                <a:stretch/>
                                              </pic:blipFill>
                                              <pic:spPr bwMode="auto">
                                                <a:xfrm>
                                                  <a:off x="0" y="0"/>
                                                  <a:ext cx="2560320" cy="1876399"/>
                                                </a:xfrm>
                                                <a:prstGeom prst="rect">
                                                  <a:avLst/>
                                                </a:prstGeom>
                                                <a:ln w="12700" cap="sq" cmpd="sng" algn="ctr">
                                                  <a:solidFill>
                                                    <a:srgbClr val="F79646">
                                                      <a:lumMod val="75000"/>
                                                    </a:srgbClr>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tc>
                            </w:tr>
                          </w:tbl>
                          <w:p w14:paraId="75059616" w14:textId="659F8A1D" w:rsidR="00C71A68" w:rsidRDefault="00C71A68" w:rsidP="00C71A6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B3CC124" id="_x0000_t202" coordsize="21600,21600" o:spt="202" path="m,l,21600r21600,l21600,xe">
                <v:stroke joinstyle="miter"/>
                <v:path gradientshapeok="t" o:connecttype="rect"/>
              </v:shapetype>
              <v:shape id="Text Box 2" o:spid="_x0000_s1028" type="#_x0000_t202" style="width:468pt;height:45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" fillcolor="#f2f2f2 [3052]" stroked="f" strokeweight=".5pt">
                <v:path arrowok="t"/>
                <v:textbo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29" w:type="dxa"/>
                          <w:bottom w:w="29" w:type="dxa"/>
                          <w:right w:w="29" w:type="dxa"/>
                        </w:tblCellMar>
                        <w:tblLook w:val="04A0" w:firstRow="1" w:lastRow="0" w:firstColumn="1" w:lastColumn="0" w:noHBand="0" w:noVBand="1"/>
                      </w:tblPr>
                      <w:tblGrid>
                        <w:gridCol w:w="4378"/>
                        <w:gridCol w:w="4378"/>
                      </w:tblGrid>
                      <w:tr w:rsidR="00D84AA3" w:rsidRPr="00B339CE" w14:paraId="1847C864" w14:textId="77777777" w:rsidTr="008B4B0F">
                        <w:tc>
                          <w:tcPr>
                            <w:tcW w:w="0" w:type="auto"/>
                            <w:gridSpan w:val="2"/>
                            <w:noWrap/>
                            <w:vAlign w:val="center"/>
                          </w:tcPr>
                          <w:p w14:paraId="0AFC9E0B" w14:textId="51E8B84C" w:rsidR="00D84AA3" w:rsidRPr="00B339CE" w:rsidRDefault="00B305D1" w:rsidP="00293CC9">
                            <w:pPr>
                              <w:spacing w:after="0" w:line="240" w:lineRule="auto"/>
                              <w:jc w:val="center"/>
                              <w:rPr>
                                <w:sz w:val="20"/>
                              </w:rPr>
                            </w:pPr>
                            <m:oMathPara>
                              <m:oMath>
                                <m:r>
                                  <w:rPr>
                                    <w:rFonts w:ascii="Cambria Math" w:hAnsi="Cambria Math"/>
                                    <w:sz w:val="20"/>
                                  </w:rPr>
                                  <m:t>D = 20%</m:t>
                                </m:r>
                              </m:oMath>
                            </m:oMathPara>
                          </w:p>
                        </w:tc>
                      </w:tr>
                      <w:tr w:rsidR="004E0D59" w:rsidRPr="00B339CE" w14:paraId="7BD79B40" w14:textId="77777777" w:rsidTr="008B4B0F">
                        <w:tc>
                          <w:tcPr>
                            <w:tcW w:w="0" w:type="auto"/>
                            <w:noWrap/>
                            <w:vAlign w:val="center"/>
                          </w:tcPr>
                          <w:p w14:paraId="71B80121" w14:textId="017DA5AD" w:rsidR="00B93B11" w:rsidRPr="00B339CE" w:rsidRDefault="00475859" w:rsidP="00293CC9">
                            <w:pPr>
                              <w:spacing w:after="0" w:line="240" w:lineRule="auto"/>
                              <w:jc w:val="center"/>
                              <w:rPr>
                                <w:sz w:val="20"/>
                                <w:vertAlign w:val="subscript"/>
                              </w:rPr>
                            </w:pPr>
                            <m:oMathPara>
                              <m:oMath>
                                <m:sSub>
                                  <m:sSubPr>
                                    <m:ctrlPr>
                                      <w:rPr>
                                        <w:rFonts w:ascii="Cambria Math" w:hAnsi="Cambria Math"/>
                                        <w:i/>
                                        <w:sz w:val="20"/>
                                      </w:rPr>
                                    </m:ctrlPr>
                                  </m:sSubPr>
                                  <m:e>
                                    <m:r>
                                      <w:rPr>
                                        <w:rFonts w:ascii="Cambria Math" w:hAnsi="Cambria Math"/>
                                        <w:sz w:val="20"/>
                                      </w:rPr>
                                      <m:t>V</m:t>
                                    </m:r>
                                  </m:e>
                                  <m:sub>
                                    <m:r>
                                      <w:rPr>
                                        <w:rFonts w:ascii="Cambria Math" w:hAnsi="Cambria Math"/>
                                        <w:sz w:val="20"/>
                                        <w:vertAlign w:val="subscript"/>
                                      </w:rPr>
                                      <m:t>sw</m:t>
                                    </m:r>
                                  </m:sub>
                                </m:sSub>
                              </m:oMath>
                            </m:oMathPara>
                          </w:p>
                        </w:tc>
                        <w:tc>
                          <w:tcPr>
                            <w:tcW w:w="0" w:type="auto"/>
                            <w:noWrap/>
                            <w:vAlign w:val="center"/>
                          </w:tcPr>
                          <w:p w14:paraId="3B104FF1" w14:textId="7D28FBCD" w:rsidR="00B93B11" w:rsidRPr="00B339CE" w:rsidRDefault="00475859" w:rsidP="00293CC9">
                            <w:pPr>
                              <w:spacing w:after="0" w:line="240" w:lineRule="auto"/>
                              <w:jc w:val="center"/>
                              <w:rPr>
                                <w:sz w:val="20"/>
                                <w:vertAlign w:val="subscript"/>
                              </w:rPr>
                            </w:pPr>
                            <m:oMathPara>
                              <m:oMath>
                                <m:sSub>
                                  <m:sSubPr>
                                    <m:ctrlPr>
                                      <w:rPr>
                                        <w:rFonts w:ascii="Cambria Math" w:hAnsi="Cambria Math"/>
                                        <w:i/>
                                        <w:sz w:val="20"/>
                                      </w:rPr>
                                    </m:ctrlPr>
                                  </m:sSubPr>
                                  <m:e>
                                    <m:r>
                                      <w:rPr>
                                        <w:rFonts w:ascii="Cambria Math" w:hAnsi="Cambria Math"/>
                                        <w:sz w:val="20"/>
                                      </w:rPr>
                                      <m:t>V</m:t>
                                    </m:r>
                                  </m:e>
                                  <m:sub>
                                    <m:r>
                                      <w:rPr>
                                        <w:rFonts w:ascii="Cambria Math" w:hAnsi="Cambria Math"/>
                                        <w:sz w:val="20"/>
                                        <w:vertAlign w:val="subscript"/>
                                      </w:rPr>
                                      <m:t>o</m:t>
                                    </m:r>
                                  </m:sub>
                                </m:sSub>
                              </m:oMath>
                            </m:oMathPara>
                          </w:p>
                        </w:tc>
                      </w:tr>
                      <w:tr w:rsidR="00B93B11" w:rsidRPr="00B339CE" w14:paraId="44B66698" w14:textId="77777777" w:rsidTr="008B4B0F">
                        <w:tc>
                          <w:tcPr>
                            <w:tcW w:w="0" w:type="auto"/>
                            <w:noWrap/>
                            <w:vAlign w:val="center"/>
                          </w:tcPr>
                          <w:p w14:paraId="196BEA20" w14:textId="7239894F" w:rsidR="00B93B11" w:rsidRPr="00B339CE" w:rsidRDefault="00657D43" w:rsidP="00293CC9">
                            <w:pPr>
                              <w:spacing w:after="0"/>
                              <w:jc w:val="center"/>
                              <w:rPr>
                                <w:sz w:val="20"/>
                              </w:rPr>
                            </w:pPr>
                            <w:r w:rsidRPr="00B339CE">
                              <w:rPr>
                                <w:noProof/>
                                <w:sz w:val="20"/>
                                <w:lang w:eastAsia="en-US"/>
                              </w:rPr>
                              <w:drawing>
                                <wp:inline distT="0" distB="0" distL="0" distR="0" wp14:anchorId="2455802E" wp14:editId="57CC34E1">
                                  <wp:extent cx="2560320" cy="1887029"/>
                                  <wp:effectExtent l="50800" t="50800" r="132080" b="1200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sw D1.PNG"/>
                                          <pic:cNvPicPr/>
                                        </pic:nvPicPr>
                                        <pic:blipFill rotWithShape="1">
                                          <a:blip r:embed="rId14">
                                            <a:extLst>
                                              <a:ext uri="{28A0092B-C50C-407E-A947-70E740481C1C}">
                                                <a14:useLocalDpi xmlns:a14="http://schemas.microsoft.com/office/drawing/2010/main" val="0"/>
                                              </a:ext>
                                            </a:extLst>
                                          </a:blip>
                                          <a:srcRect l="1910" t="3456" r="2772" b="2645"/>
                                          <a:stretch/>
                                        </pic:blipFill>
                                        <pic:spPr bwMode="auto">
                                          <a:xfrm>
                                            <a:off x="0" y="0"/>
                                            <a:ext cx="2560320" cy="1887029"/>
                                          </a:xfrm>
                                          <a:prstGeom prst="rect">
                                            <a:avLst/>
                                          </a:prstGeom>
                                          <a:ln w="12700" cap="sq">
                                            <a:solidFill>
                                              <a:srgbClr val="0070C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tc>
                        <w:tc>
                          <w:tcPr>
                            <w:tcW w:w="0" w:type="auto"/>
                            <w:noWrap/>
                            <w:vAlign w:val="center"/>
                          </w:tcPr>
                          <w:p w14:paraId="5C019B79" w14:textId="51370CAF" w:rsidR="00B93B11" w:rsidRPr="00B339CE" w:rsidRDefault="00B305D1" w:rsidP="00293CC9">
                            <w:pPr>
                              <w:spacing w:after="0"/>
                              <w:jc w:val="center"/>
                              <w:rPr>
                                <w:sz w:val="20"/>
                              </w:rPr>
                            </w:pPr>
                            <w:r w:rsidRPr="00B339CE">
                              <w:rPr>
                                <w:noProof/>
                                <w:sz w:val="20"/>
                                <w:lang w:eastAsia="en-US"/>
                              </w:rPr>
                              <w:drawing>
                                <wp:inline distT="0" distB="0" distL="0" distR="0" wp14:anchorId="47EE72EF" wp14:editId="1A71BDC1">
                                  <wp:extent cx="2560320" cy="1878366"/>
                                  <wp:effectExtent l="50800" t="50800" r="132080" b="128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sw D1.PNG"/>
                                          <pic:cNvPicPr/>
                                        </pic:nvPicPr>
                                        <pic:blipFill rotWithShape="1">
                                          <a:blip r:embed="rId15">
                                            <a:extLst>
                                              <a:ext uri="{28A0092B-C50C-407E-A947-70E740481C1C}">
                                                <a14:useLocalDpi xmlns:a14="http://schemas.microsoft.com/office/drawing/2010/main" val="0"/>
                                              </a:ext>
                                            </a:extLst>
                                          </a:blip>
                                          <a:srcRect l="1346" t="2124" r="2579" b="2608"/>
                                          <a:stretch/>
                                        </pic:blipFill>
                                        <pic:spPr bwMode="auto">
                                          <a:xfrm>
                                            <a:off x="0" y="0"/>
                                            <a:ext cx="2560320" cy="1878366"/>
                                          </a:xfrm>
                                          <a:prstGeom prst="rect">
                                            <a:avLst/>
                                          </a:prstGeom>
                                          <a:ln w="12700" cap="sq" cmpd="sng" algn="ctr">
                                            <a:solidFill>
                                              <a:srgbClr val="FF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tc>
                      </w:tr>
                      <w:tr w:rsidR="00B93B11" w:rsidRPr="00B339CE" w14:paraId="15E84CD0" w14:textId="77777777" w:rsidTr="008B4B0F">
                        <w:tc>
                          <w:tcPr>
                            <w:tcW w:w="0" w:type="auto"/>
                            <w:noWrap/>
                            <w:vAlign w:val="center"/>
                          </w:tcPr>
                          <w:p w14:paraId="248AB5CE" w14:textId="23192EB8" w:rsidR="00B93B11" w:rsidRPr="00B339CE" w:rsidRDefault="00475859" w:rsidP="00293CC9">
                            <w:pPr>
                              <w:spacing w:after="0" w:line="240" w:lineRule="auto"/>
                              <w:jc w:val="center"/>
                              <w:rPr>
                                <w:sz w:val="20"/>
                              </w:rPr>
                            </w:pPr>
                            <m:oMathPara>
                              <m:oMath>
                                <m:sSub>
                                  <m:sSubPr>
                                    <m:ctrlPr>
                                      <w:rPr>
                                        <w:rFonts w:ascii="Cambria Math" w:hAnsi="Cambria Math"/>
                                        <w:i/>
                                        <w:sz w:val="20"/>
                                      </w:rPr>
                                    </m:ctrlPr>
                                  </m:sSubPr>
                                  <m:e>
                                    <m:r>
                                      <w:rPr>
                                        <w:rFonts w:ascii="Cambria Math" w:hAnsi="Cambria Math"/>
                                        <w:sz w:val="20"/>
                                      </w:rPr>
                                      <m:t>i</m:t>
                                    </m:r>
                                  </m:e>
                                  <m:sub>
                                    <m:r>
                                      <w:rPr>
                                        <w:rFonts w:ascii="Cambria Math" w:hAnsi="Cambria Math"/>
                                        <w:sz w:val="20"/>
                                      </w:rPr>
                                      <m:t>L</m:t>
                                    </m:r>
                                  </m:sub>
                                </m:sSub>
                              </m:oMath>
                            </m:oMathPara>
                          </w:p>
                        </w:tc>
                        <w:tc>
                          <w:tcPr>
                            <w:tcW w:w="0" w:type="auto"/>
                            <w:noWrap/>
                            <w:vAlign w:val="center"/>
                          </w:tcPr>
                          <w:p w14:paraId="786D587B" w14:textId="70AEA43F" w:rsidR="00B93B11" w:rsidRPr="00B339CE" w:rsidRDefault="00475859" w:rsidP="00293CC9">
                            <w:pPr>
                              <w:spacing w:after="0" w:line="240" w:lineRule="auto"/>
                              <w:jc w:val="center"/>
                              <w:rPr>
                                <w:sz w:val="20"/>
                              </w:rPr>
                            </w:pPr>
                            <m:oMathPara>
                              <m:oMath>
                                <m:sSub>
                                  <m:sSubPr>
                                    <m:ctrlPr>
                                      <w:rPr>
                                        <w:rFonts w:ascii="Cambria Math" w:hAnsi="Cambria Math"/>
                                        <w:i/>
                                        <w:sz w:val="20"/>
                                      </w:rPr>
                                    </m:ctrlPr>
                                  </m:sSubPr>
                                  <m:e>
                                    <m:r>
                                      <w:rPr>
                                        <w:rFonts w:ascii="Cambria Math" w:hAnsi="Cambria Math"/>
                                        <w:sz w:val="20"/>
                                      </w:rPr>
                                      <m:t>i</m:t>
                                    </m:r>
                                  </m:e>
                                  <m:sub>
                                    <m:r>
                                      <w:rPr>
                                        <w:rFonts w:ascii="Cambria Math" w:hAnsi="Cambria Math"/>
                                        <w:sz w:val="20"/>
                                      </w:rPr>
                                      <m:t>C</m:t>
                                    </m:r>
                                  </m:sub>
                                </m:sSub>
                              </m:oMath>
                            </m:oMathPara>
                          </w:p>
                        </w:tc>
                      </w:tr>
                      <w:tr w:rsidR="00B93B11" w:rsidRPr="00B339CE" w14:paraId="37BAF95D" w14:textId="77777777" w:rsidTr="008B4B0F">
                        <w:tc>
                          <w:tcPr>
                            <w:tcW w:w="0" w:type="auto"/>
                            <w:noWrap/>
                            <w:vAlign w:val="center"/>
                          </w:tcPr>
                          <w:p w14:paraId="0BD79138" w14:textId="494EB9F6" w:rsidR="00B93B11" w:rsidRPr="00B339CE" w:rsidRDefault="00B305D1" w:rsidP="00293CC9">
                            <w:pPr>
                              <w:spacing w:after="0"/>
                              <w:jc w:val="center"/>
                              <w:rPr>
                                <w:sz w:val="20"/>
                              </w:rPr>
                            </w:pPr>
                            <w:r w:rsidRPr="00B339CE">
                              <w:rPr>
                                <w:noProof/>
                                <w:sz w:val="20"/>
                                <w:lang w:eastAsia="en-US"/>
                              </w:rPr>
                              <w:drawing>
                                <wp:inline distT="0" distB="0" distL="0" distR="0" wp14:anchorId="6C40F233" wp14:editId="48F8ADFF">
                                  <wp:extent cx="2560320" cy="1936729"/>
                                  <wp:effectExtent l="50800" t="50800" r="132080" b="1212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sw D1.PNG"/>
                                          <pic:cNvPicPr/>
                                        </pic:nvPicPr>
                                        <pic:blipFill rotWithShape="1">
                                          <a:blip r:embed="rId16">
                                            <a:extLst>
                                              <a:ext uri="{28A0092B-C50C-407E-A947-70E740481C1C}">
                                                <a14:useLocalDpi xmlns:a14="http://schemas.microsoft.com/office/drawing/2010/main" val="0"/>
                                              </a:ext>
                                            </a:extLst>
                                          </a:blip>
                                          <a:srcRect l="1334" t="1790" r="3702" b="1900"/>
                                          <a:stretch/>
                                        </pic:blipFill>
                                        <pic:spPr bwMode="auto">
                                          <a:xfrm>
                                            <a:off x="0" y="0"/>
                                            <a:ext cx="2560320" cy="1936729"/>
                                          </a:xfrm>
                                          <a:prstGeom prst="rect">
                                            <a:avLst/>
                                          </a:prstGeom>
                                          <a:ln w="12700" cap="sq" cmpd="sng" algn="ctr">
                                            <a:solidFill>
                                              <a:srgbClr val="00B05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tc>
                        <w:tc>
                          <w:tcPr>
                            <w:tcW w:w="0" w:type="auto"/>
                            <w:noWrap/>
                            <w:vAlign w:val="center"/>
                          </w:tcPr>
                          <w:p w14:paraId="67EADA06" w14:textId="7DBD3AE3" w:rsidR="00B93B11" w:rsidRPr="00B339CE" w:rsidRDefault="00B305D1" w:rsidP="00293CC9">
                            <w:pPr>
                              <w:spacing w:after="0"/>
                              <w:jc w:val="center"/>
                              <w:rPr>
                                <w:sz w:val="20"/>
                              </w:rPr>
                            </w:pPr>
                            <w:r w:rsidRPr="00B339CE">
                              <w:rPr>
                                <w:noProof/>
                                <w:sz w:val="20"/>
                                <w:lang w:eastAsia="en-US"/>
                              </w:rPr>
                              <w:drawing>
                                <wp:inline distT="0" distB="0" distL="0" distR="0" wp14:anchorId="5F891099" wp14:editId="34FE186D">
                                  <wp:extent cx="2560320" cy="1876399"/>
                                  <wp:effectExtent l="50800" t="50800" r="132080" b="130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sw D1.PNG"/>
                                          <pic:cNvPicPr/>
                                        </pic:nvPicPr>
                                        <pic:blipFill rotWithShape="1">
                                          <a:blip r:embed="rId17">
                                            <a:extLst>
                                              <a:ext uri="{28A0092B-C50C-407E-A947-70E740481C1C}">
                                                <a14:useLocalDpi xmlns:a14="http://schemas.microsoft.com/office/drawing/2010/main" val="0"/>
                                              </a:ext>
                                            </a:extLst>
                                          </a:blip>
                                          <a:srcRect l="1547" t="1790" r="1648" b="2496"/>
                                          <a:stretch/>
                                        </pic:blipFill>
                                        <pic:spPr bwMode="auto">
                                          <a:xfrm>
                                            <a:off x="0" y="0"/>
                                            <a:ext cx="2560320" cy="1876399"/>
                                          </a:xfrm>
                                          <a:prstGeom prst="rect">
                                            <a:avLst/>
                                          </a:prstGeom>
                                          <a:ln w="12700" cap="sq" cmpd="sng" algn="ctr">
                                            <a:solidFill>
                                              <a:srgbClr val="F79646">
                                                <a:lumMod val="75000"/>
                                              </a:srgbClr>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tc>
                      </w:tr>
                    </w:tbl>
                    <w:p w14:paraId="75059616" w14:textId="659F8A1D" w:rsidR="00C71A68" w:rsidRDefault="00C71A68" w:rsidP="00C71A68"/>
                  </w:txbxContent>
                </v:textbox>
                <w10:anchorlock/>
              </v:shape>
            </w:pict>
          </mc:Fallback>
        </mc:AlternateContent>
      </w:r>
    </w:p>
    <w:p w14:paraId="532D631E" w14:textId="5F17AFB2" w:rsidR="00BF34F0" w:rsidRDefault="008B4B0F" w:rsidP="00FE49DC">
      <w:r>
        <w:rPr>
          <w:noProof/>
          <w:lang w:eastAsia="en-US"/>
        </w:rPr>
        <w:lastRenderedPageBreak/>
        <mc:AlternateContent>
          <mc:Choice Requires="wps">
            <w:drawing>
              <wp:inline distT="0" distB="0" distL="0" distR="0" wp14:anchorId="2ABC1CBA" wp14:editId="18CF50E7">
                <wp:extent cx="5943600" cy="8052047"/>
                <wp:effectExtent l="0" t="0" r="0" b="0"/>
                <wp:docPr id="8"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943600" cy="8052047"/>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29" w:type="dxa"/>
                                <w:bottom w:w="29" w:type="dxa"/>
                                <w:right w:w="29" w:type="dxa"/>
                              </w:tblCellMar>
                              <w:tblLook w:val="04A0" w:firstRow="1" w:lastRow="0" w:firstColumn="1" w:lastColumn="0" w:noHBand="0" w:noVBand="1"/>
                            </w:tblPr>
                            <w:tblGrid>
                              <w:gridCol w:w="4378"/>
                              <w:gridCol w:w="4378"/>
                            </w:tblGrid>
                            <w:tr w:rsidR="00C97053" w:rsidRPr="00B339CE" w14:paraId="6B82176C" w14:textId="77777777" w:rsidTr="006103CD">
                              <w:tc>
                                <w:tcPr>
                                  <w:tcW w:w="0" w:type="auto"/>
                                  <w:gridSpan w:val="2"/>
                                  <w:noWrap/>
                                  <w:vAlign w:val="center"/>
                                </w:tcPr>
                                <w:p w14:paraId="26216DE8" w14:textId="6AB7F42C" w:rsidR="000459BE" w:rsidRPr="00B339CE" w:rsidRDefault="000459BE" w:rsidP="000459BE">
                                  <w:pPr>
                                    <w:spacing w:after="0" w:line="240" w:lineRule="auto"/>
                                    <w:jc w:val="center"/>
                                    <w:rPr>
                                      <w:sz w:val="20"/>
                                    </w:rPr>
                                  </w:pPr>
                                  <m:oMathPara>
                                    <m:oMath>
                                      <m:r>
                                        <w:rPr>
                                          <w:rFonts w:ascii="Cambria Math" w:hAnsi="Cambria Math"/>
                                          <w:sz w:val="20"/>
                                        </w:rPr>
                                        <m:t>D = 50%</m:t>
                                      </m:r>
                                    </m:oMath>
                                  </m:oMathPara>
                                </w:p>
                              </w:tc>
                            </w:tr>
                            <w:tr w:rsidR="000459BE" w:rsidRPr="00B339CE" w14:paraId="1A3FE162" w14:textId="77777777" w:rsidTr="006103CD">
                              <w:tc>
                                <w:tcPr>
                                  <w:tcW w:w="0" w:type="auto"/>
                                  <w:noWrap/>
                                  <w:vAlign w:val="center"/>
                                </w:tcPr>
                                <w:p w14:paraId="78C988A3" w14:textId="77777777" w:rsidR="000459BE" w:rsidRPr="00B339CE" w:rsidRDefault="00475859" w:rsidP="006103CD">
                                  <w:pPr>
                                    <w:spacing w:after="0" w:line="240" w:lineRule="auto"/>
                                    <w:jc w:val="center"/>
                                    <w:rPr>
                                      <w:sz w:val="20"/>
                                      <w:vertAlign w:val="subscript"/>
                                    </w:rPr>
                                  </w:pPr>
                                  <m:oMathPara>
                                    <m:oMath>
                                      <m:sSub>
                                        <m:sSubPr>
                                          <m:ctrlPr>
                                            <w:rPr>
                                              <w:rFonts w:ascii="Cambria Math" w:hAnsi="Cambria Math"/>
                                              <w:i/>
                                              <w:sz w:val="20"/>
                                            </w:rPr>
                                          </m:ctrlPr>
                                        </m:sSubPr>
                                        <m:e>
                                          <m:r>
                                            <w:rPr>
                                              <w:rFonts w:ascii="Cambria Math" w:hAnsi="Cambria Math"/>
                                              <w:sz w:val="20"/>
                                            </w:rPr>
                                            <m:t>V</m:t>
                                          </m:r>
                                        </m:e>
                                        <m:sub>
                                          <m:r>
                                            <w:rPr>
                                              <w:rFonts w:ascii="Cambria Math" w:hAnsi="Cambria Math"/>
                                              <w:sz w:val="20"/>
                                              <w:vertAlign w:val="subscript"/>
                                            </w:rPr>
                                            <m:t>sw</m:t>
                                          </m:r>
                                        </m:sub>
                                      </m:sSub>
                                    </m:oMath>
                                  </m:oMathPara>
                                </w:p>
                              </w:tc>
                              <w:tc>
                                <w:tcPr>
                                  <w:tcW w:w="0" w:type="auto"/>
                                  <w:noWrap/>
                                  <w:vAlign w:val="center"/>
                                </w:tcPr>
                                <w:p w14:paraId="668BBF89" w14:textId="77777777" w:rsidR="000459BE" w:rsidRPr="00B339CE" w:rsidRDefault="00475859" w:rsidP="006103CD">
                                  <w:pPr>
                                    <w:spacing w:after="0" w:line="240" w:lineRule="auto"/>
                                    <w:jc w:val="center"/>
                                    <w:rPr>
                                      <w:sz w:val="20"/>
                                      <w:vertAlign w:val="subscript"/>
                                    </w:rPr>
                                  </w:pPr>
                                  <m:oMathPara>
                                    <m:oMath>
                                      <m:sSub>
                                        <m:sSubPr>
                                          <m:ctrlPr>
                                            <w:rPr>
                                              <w:rFonts w:ascii="Cambria Math" w:hAnsi="Cambria Math"/>
                                              <w:i/>
                                              <w:sz w:val="20"/>
                                            </w:rPr>
                                          </m:ctrlPr>
                                        </m:sSubPr>
                                        <m:e>
                                          <m:r>
                                            <w:rPr>
                                              <w:rFonts w:ascii="Cambria Math" w:hAnsi="Cambria Math"/>
                                              <w:sz w:val="20"/>
                                            </w:rPr>
                                            <m:t>V</m:t>
                                          </m:r>
                                        </m:e>
                                        <m:sub>
                                          <m:r>
                                            <w:rPr>
                                              <w:rFonts w:ascii="Cambria Math" w:hAnsi="Cambria Math"/>
                                              <w:sz w:val="20"/>
                                              <w:vertAlign w:val="subscript"/>
                                            </w:rPr>
                                            <m:t>o</m:t>
                                          </m:r>
                                        </m:sub>
                                      </m:sSub>
                                    </m:oMath>
                                  </m:oMathPara>
                                </w:p>
                              </w:tc>
                            </w:tr>
                            <w:tr w:rsidR="000459BE" w:rsidRPr="00B339CE" w14:paraId="7A124082" w14:textId="77777777" w:rsidTr="006103CD">
                              <w:tc>
                                <w:tcPr>
                                  <w:tcW w:w="0" w:type="auto"/>
                                  <w:noWrap/>
                                  <w:vAlign w:val="center"/>
                                </w:tcPr>
                                <w:p w14:paraId="1FB634AF" w14:textId="77777777" w:rsidR="000459BE" w:rsidRPr="00B339CE" w:rsidRDefault="000459BE" w:rsidP="006103CD">
                                  <w:pPr>
                                    <w:spacing w:after="0"/>
                                    <w:jc w:val="center"/>
                                    <w:rPr>
                                      <w:sz w:val="20"/>
                                    </w:rPr>
                                  </w:pPr>
                                  <w:r w:rsidRPr="00B339CE">
                                    <w:rPr>
                                      <w:noProof/>
                                      <w:sz w:val="20"/>
                                      <w:lang w:eastAsia="en-US"/>
                                    </w:rPr>
                                    <w:drawing>
                                      <wp:inline distT="0" distB="0" distL="0" distR="0" wp14:anchorId="7E76C815" wp14:editId="44BFFA3B">
                                        <wp:extent cx="2560320" cy="1874737"/>
                                        <wp:effectExtent l="50800" t="50800" r="132080" b="132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sw D1.PNG"/>
                                                <pic:cNvPicPr/>
                                              </pic:nvPicPr>
                                              <pic:blipFill rotWithShape="1">
                                                <a:blip r:embed="rId18">
                                                  <a:extLst>
                                                    <a:ext uri="{28A0092B-C50C-407E-A947-70E740481C1C}">
                                                      <a14:useLocalDpi xmlns:a14="http://schemas.microsoft.com/office/drawing/2010/main" val="0"/>
                                                    </a:ext>
                                                  </a:extLst>
                                                </a:blip>
                                                <a:srcRect l="1606" t="2468" r="1504" b="2115"/>
                                                <a:stretch/>
                                              </pic:blipFill>
                                              <pic:spPr bwMode="auto">
                                                <a:xfrm>
                                                  <a:off x="0" y="0"/>
                                                  <a:ext cx="2560320" cy="1874737"/>
                                                </a:xfrm>
                                                <a:prstGeom prst="rect">
                                                  <a:avLst/>
                                                </a:prstGeom>
                                                <a:ln w="12700" cap="sq" cmpd="sng" algn="ctr">
                                                  <a:solidFill>
                                                    <a:srgbClr val="0070C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tc>
                              <w:tc>
                                <w:tcPr>
                                  <w:tcW w:w="0" w:type="auto"/>
                                  <w:noWrap/>
                                  <w:vAlign w:val="center"/>
                                </w:tcPr>
                                <w:p w14:paraId="2C0FED60" w14:textId="77777777" w:rsidR="000459BE" w:rsidRPr="00B339CE" w:rsidRDefault="000459BE" w:rsidP="006103CD">
                                  <w:pPr>
                                    <w:spacing w:after="0"/>
                                    <w:jc w:val="center"/>
                                    <w:rPr>
                                      <w:sz w:val="20"/>
                                    </w:rPr>
                                  </w:pPr>
                                  <w:r w:rsidRPr="00B339CE">
                                    <w:rPr>
                                      <w:noProof/>
                                      <w:sz w:val="20"/>
                                      <w:lang w:eastAsia="en-US"/>
                                    </w:rPr>
                                    <w:drawing>
                                      <wp:inline distT="0" distB="0" distL="0" distR="0" wp14:anchorId="0A28797E" wp14:editId="5EAD5EEF">
                                        <wp:extent cx="2560320" cy="1859352"/>
                                        <wp:effectExtent l="50800" t="50800" r="132080" b="1219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sw D1.PNG"/>
                                                <pic:cNvPicPr/>
                                              </pic:nvPicPr>
                                              <pic:blipFill rotWithShape="1">
                                                <a:blip r:embed="rId19">
                                                  <a:extLst>
                                                    <a:ext uri="{28A0092B-C50C-407E-A947-70E740481C1C}">
                                                      <a14:useLocalDpi xmlns:a14="http://schemas.microsoft.com/office/drawing/2010/main" val="0"/>
                                                    </a:ext>
                                                  </a:extLst>
                                                </a:blip>
                                                <a:srcRect l="1354" t="2427" r="1447" b="2579"/>
                                                <a:stretch/>
                                              </pic:blipFill>
                                              <pic:spPr bwMode="auto">
                                                <a:xfrm>
                                                  <a:off x="0" y="0"/>
                                                  <a:ext cx="2560320" cy="1859352"/>
                                                </a:xfrm>
                                                <a:prstGeom prst="rect">
                                                  <a:avLst/>
                                                </a:prstGeom>
                                                <a:ln w="12700" cap="sq" cmpd="sng" algn="ctr">
                                                  <a:solidFill>
                                                    <a:srgbClr val="FF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tc>
                            </w:tr>
                            <w:tr w:rsidR="000459BE" w:rsidRPr="00B339CE" w14:paraId="1FFB16AA" w14:textId="77777777" w:rsidTr="006103CD">
                              <w:tc>
                                <w:tcPr>
                                  <w:tcW w:w="0" w:type="auto"/>
                                  <w:noWrap/>
                                  <w:vAlign w:val="center"/>
                                </w:tcPr>
                                <w:p w14:paraId="2941A3C1" w14:textId="77777777" w:rsidR="000459BE" w:rsidRPr="00B339CE" w:rsidRDefault="00475859" w:rsidP="006103CD">
                                  <w:pPr>
                                    <w:spacing w:after="0" w:line="240" w:lineRule="auto"/>
                                    <w:jc w:val="center"/>
                                    <w:rPr>
                                      <w:sz w:val="20"/>
                                    </w:rPr>
                                  </w:pPr>
                                  <m:oMathPara>
                                    <m:oMath>
                                      <m:sSub>
                                        <m:sSubPr>
                                          <m:ctrlPr>
                                            <w:rPr>
                                              <w:rFonts w:ascii="Cambria Math" w:hAnsi="Cambria Math"/>
                                              <w:i/>
                                              <w:sz w:val="20"/>
                                            </w:rPr>
                                          </m:ctrlPr>
                                        </m:sSubPr>
                                        <m:e>
                                          <m:r>
                                            <w:rPr>
                                              <w:rFonts w:ascii="Cambria Math" w:hAnsi="Cambria Math"/>
                                              <w:sz w:val="20"/>
                                            </w:rPr>
                                            <m:t>i</m:t>
                                          </m:r>
                                        </m:e>
                                        <m:sub>
                                          <m:r>
                                            <w:rPr>
                                              <w:rFonts w:ascii="Cambria Math" w:hAnsi="Cambria Math"/>
                                              <w:sz w:val="20"/>
                                            </w:rPr>
                                            <m:t>L</m:t>
                                          </m:r>
                                        </m:sub>
                                      </m:sSub>
                                    </m:oMath>
                                  </m:oMathPara>
                                </w:p>
                              </w:tc>
                              <w:tc>
                                <w:tcPr>
                                  <w:tcW w:w="0" w:type="auto"/>
                                  <w:noWrap/>
                                  <w:vAlign w:val="center"/>
                                </w:tcPr>
                                <w:p w14:paraId="5633E593" w14:textId="77777777" w:rsidR="000459BE" w:rsidRPr="00B339CE" w:rsidRDefault="00475859" w:rsidP="006103CD">
                                  <w:pPr>
                                    <w:spacing w:after="0" w:line="240" w:lineRule="auto"/>
                                    <w:jc w:val="center"/>
                                    <w:rPr>
                                      <w:sz w:val="20"/>
                                    </w:rPr>
                                  </w:pPr>
                                  <m:oMathPara>
                                    <m:oMath>
                                      <m:sSub>
                                        <m:sSubPr>
                                          <m:ctrlPr>
                                            <w:rPr>
                                              <w:rFonts w:ascii="Cambria Math" w:hAnsi="Cambria Math"/>
                                              <w:i/>
                                              <w:sz w:val="20"/>
                                            </w:rPr>
                                          </m:ctrlPr>
                                        </m:sSubPr>
                                        <m:e>
                                          <m:r>
                                            <w:rPr>
                                              <w:rFonts w:ascii="Cambria Math" w:hAnsi="Cambria Math"/>
                                              <w:sz w:val="20"/>
                                            </w:rPr>
                                            <m:t>i</m:t>
                                          </m:r>
                                        </m:e>
                                        <m:sub>
                                          <m:r>
                                            <w:rPr>
                                              <w:rFonts w:ascii="Cambria Math" w:hAnsi="Cambria Math"/>
                                              <w:sz w:val="20"/>
                                            </w:rPr>
                                            <m:t>C</m:t>
                                          </m:r>
                                        </m:sub>
                                      </m:sSub>
                                    </m:oMath>
                                  </m:oMathPara>
                                </w:p>
                              </w:tc>
                            </w:tr>
                            <w:tr w:rsidR="000459BE" w:rsidRPr="00B339CE" w14:paraId="500582C6" w14:textId="77777777" w:rsidTr="006103CD">
                              <w:tc>
                                <w:tcPr>
                                  <w:tcW w:w="0" w:type="auto"/>
                                  <w:noWrap/>
                                  <w:vAlign w:val="center"/>
                                </w:tcPr>
                                <w:p w14:paraId="7EA13E90" w14:textId="77777777" w:rsidR="000459BE" w:rsidRPr="00B339CE" w:rsidRDefault="000459BE" w:rsidP="006103CD">
                                  <w:pPr>
                                    <w:spacing w:after="0"/>
                                    <w:jc w:val="center"/>
                                    <w:rPr>
                                      <w:sz w:val="20"/>
                                    </w:rPr>
                                  </w:pPr>
                                  <w:r w:rsidRPr="00B339CE">
                                    <w:rPr>
                                      <w:noProof/>
                                      <w:sz w:val="20"/>
                                      <w:lang w:eastAsia="en-US"/>
                                    </w:rPr>
                                    <w:drawing>
                                      <wp:inline distT="0" distB="0" distL="0" distR="0" wp14:anchorId="4792ED61" wp14:editId="350BB245">
                                        <wp:extent cx="2560320" cy="1876399"/>
                                        <wp:effectExtent l="50800" t="50800" r="132080" b="130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sw D1.PNG"/>
                                                <pic:cNvPicPr/>
                                              </pic:nvPicPr>
                                              <pic:blipFill rotWithShape="1">
                                                <a:blip r:embed="rId20">
                                                  <a:extLst>
                                                    <a:ext uri="{28A0092B-C50C-407E-A947-70E740481C1C}">
                                                      <a14:useLocalDpi xmlns:a14="http://schemas.microsoft.com/office/drawing/2010/main" val="0"/>
                                                    </a:ext>
                                                  </a:extLst>
                                                </a:blip>
                                                <a:srcRect l="662" t="2087" r="2601" b="2204"/>
                                                <a:stretch/>
                                              </pic:blipFill>
                                              <pic:spPr bwMode="auto">
                                                <a:xfrm>
                                                  <a:off x="0" y="0"/>
                                                  <a:ext cx="2560320" cy="1876399"/>
                                                </a:xfrm>
                                                <a:prstGeom prst="rect">
                                                  <a:avLst/>
                                                </a:prstGeom>
                                                <a:ln w="12700" cap="sq" cmpd="sng" algn="ctr">
                                                  <a:solidFill>
                                                    <a:srgbClr val="00B05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tc>
                              <w:tc>
                                <w:tcPr>
                                  <w:tcW w:w="0" w:type="auto"/>
                                  <w:noWrap/>
                                  <w:vAlign w:val="center"/>
                                </w:tcPr>
                                <w:p w14:paraId="0AEA0D1B" w14:textId="77777777" w:rsidR="000459BE" w:rsidRPr="00B339CE" w:rsidRDefault="000459BE" w:rsidP="006103CD">
                                  <w:pPr>
                                    <w:spacing w:after="0"/>
                                    <w:jc w:val="center"/>
                                    <w:rPr>
                                      <w:sz w:val="20"/>
                                    </w:rPr>
                                  </w:pPr>
                                  <w:r w:rsidRPr="00B339CE">
                                    <w:rPr>
                                      <w:noProof/>
                                      <w:sz w:val="20"/>
                                      <w:lang w:eastAsia="en-US"/>
                                    </w:rPr>
                                    <w:drawing>
                                      <wp:inline distT="0" distB="0" distL="0" distR="0" wp14:anchorId="0334FB00" wp14:editId="006610C4">
                                        <wp:extent cx="2560320" cy="1888090"/>
                                        <wp:effectExtent l="50800" t="50800" r="132080" b="1187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sw D1.PNG"/>
                                                <pic:cNvPicPr/>
                                              </pic:nvPicPr>
                                              <pic:blipFill rotWithShape="1">
                                                <a:blip r:embed="rId21">
                                                  <a:extLst>
                                                    <a:ext uri="{28A0092B-C50C-407E-A947-70E740481C1C}">
                                                      <a14:useLocalDpi xmlns:a14="http://schemas.microsoft.com/office/drawing/2010/main" val="0"/>
                                                    </a:ext>
                                                  </a:extLst>
                                                </a:blip>
                                                <a:srcRect l="1769" t="2384" r="1375" b="1315"/>
                                                <a:stretch/>
                                              </pic:blipFill>
                                              <pic:spPr bwMode="auto">
                                                <a:xfrm>
                                                  <a:off x="0" y="0"/>
                                                  <a:ext cx="2560320" cy="1888090"/>
                                                </a:xfrm>
                                                <a:prstGeom prst="rect">
                                                  <a:avLst/>
                                                </a:prstGeom>
                                                <a:ln w="12700" cap="sq" cmpd="sng" algn="ctr">
                                                  <a:solidFill>
                                                    <a:srgbClr val="F79646">
                                                      <a:lumMod val="75000"/>
                                                    </a:srgbClr>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tc>
                            </w:tr>
                          </w:tbl>
                          <w:p w14:paraId="692876B4" w14:textId="77777777" w:rsidR="008B4B0F" w:rsidRDefault="008B4B0F" w:rsidP="008B4B0F">
                            <w:pPr>
                              <w:pStyle w:val="Caption"/>
                              <w:ind w:left="0"/>
                              <w:jc w:val="lef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ABC1CBA" id="Text Box 4" o:spid="_x0000_s1029" type="#_x0000_t202" style="width:468pt;height:6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" fillcolor="#f2f2f2 [3052]" stroked="f" strokeweight=".5pt">
                <v:path arrowok="t"/>
                <v:textbo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29" w:type="dxa"/>
                          <w:bottom w:w="29" w:type="dxa"/>
                          <w:right w:w="29" w:type="dxa"/>
                        </w:tblCellMar>
                        <w:tblLook w:val="04A0" w:firstRow="1" w:lastRow="0" w:firstColumn="1" w:lastColumn="0" w:noHBand="0" w:noVBand="1"/>
                      </w:tblPr>
                      <w:tblGrid>
                        <w:gridCol w:w="4378"/>
                        <w:gridCol w:w="4378"/>
                      </w:tblGrid>
                      <w:tr w:rsidR="00C97053" w:rsidRPr="00B339CE" w14:paraId="6B82176C" w14:textId="77777777" w:rsidTr="006103CD">
                        <w:tc>
                          <w:tcPr>
                            <w:tcW w:w="0" w:type="auto"/>
                            <w:gridSpan w:val="2"/>
                            <w:noWrap/>
                            <w:vAlign w:val="center"/>
                          </w:tcPr>
                          <w:p w14:paraId="26216DE8" w14:textId="6AB7F42C" w:rsidR="000459BE" w:rsidRPr="00B339CE" w:rsidRDefault="000459BE" w:rsidP="000459BE">
                            <w:pPr>
                              <w:spacing w:after="0" w:line="240" w:lineRule="auto"/>
                              <w:jc w:val="center"/>
                              <w:rPr>
                                <w:sz w:val="20"/>
                              </w:rPr>
                            </w:pPr>
                            <m:oMathPara>
                              <m:oMath>
                                <m:r>
                                  <w:rPr>
                                    <w:rFonts w:ascii="Cambria Math" w:hAnsi="Cambria Math"/>
                                    <w:sz w:val="20"/>
                                  </w:rPr>
                                  <m:t>D = 50%</m:t>
                                </m:r>
                              </m:oMath>
                            </m:oMathPara>
                          </w:p>
                        </w:tc>
                      </w:tr>
                      <w:tr w:rsidR="000459BE" w:rsidRPr="00B339CE" w14:paraId="1A3FE162" w14:textId="77777777" w:rsidTr="006103CD">
                        <w:tc>
                          <w:tcPr>
                            <w:tcW w:w="0" w:type="auto"/>
                            <w:noWrap/>
                            <w:vAlign w:val="center"/>
                          </w:tcPr>
                          <w:p w14:paraId="78C988A3" w14:textId="77777777" w:rsidR="000459BE" w:rsidRPr="00B339CE" w:rsidRDefault="00475859" w:rsidP="006103CD">
                            <w:pPr>
                              <w:spacing w:after="0" w:line="240" w:lineRule="auto"/>
                              <w:jc w:val="center"/>
                              <w:rPr>
                                <w:sz w:val="20"/>
                                <w:vertAlign w:val="subscript"/>
                              </w:rPr>
                            </w:pPr>
                            <m:oMathPara>
                              <m:oMath>
                                <m:sSub>
                                  <m:sSubPr>
                                    <m:ctrlPr>
                                      <w:rPr>
                                        <w:rFonts w:ascii="Cambria Math" w:hAnsi="Cambria Math"/>
                                        <w:i/>
                                        <w:sz w:val="20"/>
                                      </w:rPr>
                                    </m:ctrlPr>
                                  </m:sSubPr>
                                  <m:e>
                                    <m:r>
                                      <w:rPr>
                                        <w:rFonts w:ascii="Cambria Math" w:hAnsi="Cambria Math"/>
                                        <w:sz w:val="20"/>
                                      </w:rPr>
                                      <m:t>V</m:t>
                                    </m:r>
                                  </m:e>
                                  <m:sub>
                                    <m:r>
                                      <w:rPr>
                                        <w:rFonts w:ascii="Cambria Math" w:hAnsi="Cambria Math"/>
                                        <w:sz w:val="20"/>
                                        <w:vertAlign w:val="subscript"/>
                                      </w:rPr>
                                      <m:t>sw</m:t>
                                    </m:r>
                                  </m:sub>
                                </m:sSub>
                              </m:oMath>
                            </m:oMathPara>
                          </w:p>
                        </w:tc>
                        <w:tc>
                          <w:tcPr>
                            <w:tcW w:w="0" w:type="auto"/>
                            <w:noWrap/>
                            <w:vAlign w:val="center"/>
                          </w:tcPr>
                          <w:p w14:paraId="668BBF89" w14:textId="77777777" w:rsidR="000459BE" w:rsidRPr="00B339CE" w:rsidRDefault="00475859" w:rsidP="006103CD">
                            <w:pPr>
                              <w:spacing w:after="0" w:line="240" w:lineRule="auto"/>
                              <w:jc w:val="center"/>
                              <w:rPr>
                                <w:sz w:val="20"/>
                                <w:vertAlign w:val="subscript"/>
                              </w:rPr>
                            </w:pPr>
                            <m:oMathPara>
                              <m:oMath>
                                <m:sSub>
                                  <m:sSubPr>
                                    <m:ctrlPr>
                                      <w:rPr>
                                        <w:rFonts w:ascii="Cambria Math" w:hAnsi="Cambria Math"/>
                                        <w:i/>
                                        <w:sz w:val="20"/>
                                      </w:rPr>
                                    </m:ctrlPr>
                                  </m:sSubPr>
                                  <m:e>
                                    <m:r>
                                      <w:rPr>
                                        <w:rFonts w:ascii="Cambria Math" w:hAnsi="Cambria Math"/>
                                        <w:sz w:val="20"/>
                                      </w:rPr>
                                      <m:t>V</m:t>
                                    </m:r>
                                  </m:e>
                                  <m:sub>
                                    <m:r>
                                      <w:rPr>
                                        <w:rFonts w:ascii="Cambria Math" w:hAnsi="Cambria Math"/>
                                        <w:sz w:val="20"/>
                                        <w:vertAlign w:val="subscript"/>
                                      </w:rPr>
                                      <m:t>o</m:t>
                                    </m:r>
                                  </m:sub>
                                </m:sSub>
                              </m:oMath>
                            </m:oMathPara>
                          </w:p>
                        </w:tc>
                      </w:tr>
                      <w:tr w:rsidR="000459BE" w:rsidRPr="00B339CE" w14:paraId="7A124082" w14:textId="77777777" w:rsidTr="006103CD">
                        <w:tc>
                          <w:tcPr>
                            <w:tcW w:w="0" w:type="auto"/>
                            <w:noWrap/>
                            <w:vAlign w:val="center"/>
                          </w:tcPr>
                          <w:p w14:paraId="1FB634AF" w14:textId="77777777" w:rsidR="000459BE" w:rsidRPr="00B339CE" w:rsidRDefault="000459BE" w:rsidP="006103CD">
                            <w:pPr>
                              <w:spacing w:after="0"/>
                              <w:jc w:val="center"/>
                              <w:rPr>
                                <w:sz w:val="20"/>
                              </w:rPr>
                            </w:pPr>
                            <w:r w:rsidRPr="00B339CE">
                              <w:rPr>
                                <w:noProof/>
                                <w:sz w:val="20"/>
                                <w:lang w:eastAsia="en-US"/>
                              </w:rPr>
                              <w:drawing>
                                <wp:inline distT="0" distB="0" distL="0" distR="0" wp14:anchorId="7E76C815" wp14:editId="44BFFA3B">
                                  <wp:extent cx="2560320" cy="1874737"/>
                                  <wp:effectExtent l="50800" t="50800" r="132080" b="132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sw D1.PNG"/>
                                          <pic:cNvPicPr/>
                                        </pic:nvPicPr>
                                        <pic:blipFill rotWithShape="1">
                                          <a:blip r:embed="rId18">
                                            <a:extLst>
                                              <a:ext uri="{28A0092B-C50C-407E-A947-70E740481C1C}">
                                                <a14:useLocalDpi xmlns:a14="http://schemas.microsoft.com/office/drawing/2010/main" val="0"/>
                                              </a:ext>
                                            </a:extLst>
                                          </a:blip>
                                          <a:srcRect l="1606" t="2468" r="1504" b="2115"/>
                                          <a:stretch/>
                                        </pic:blipFill>
                                        <pic:spPr bwMode="auto">
                                          <a:xfrm>
                                            <a:off x="0" y="0"/>
                                            <a:ext cx="2560320" cy="1874737"/>
                                          </a:xfrm>
                                          <a:prstGeom prst="rect">
                                            <a:avLst/>
                                          </a:prstGeom>
                                          <a:ln w="12700" cap="sq" cmpd="sng" algn="ctr">
                                            <a:solidFill>
                                              <a:srgbClr val="0070C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tc>
                        <w:tc>
                          <w:tcPr>
                            <w:tcW w:w="0" w:type="auto"/>
                            <w:noWrap/>
                            <w:vAlign w:val="center"/>
                          </w:tcPr>
                          <w:p w14:paraId="2C0FED60" w14:textId="77777777" w:rsidR="000459BE" w:rsidRPr="00B339CE" w:rsidRDefault="000459BE" w:rsidP="006103CD">
                            <w:pPr>
                              <w:spacing w:after="0"/>
                              <w:jc w:val="center"/>
                              <w:rPr>
                                <w:sz w:val="20"/>
                              </w:rPr>
                            </w:pPr>
                            <w:r w:rsidRPr="00B339CE">
                              <w:rPr>
                                <w:noProof/>
                                <w:sz w:val="20"/>
                                <w:lang w:eastAsia="en-US"/>
                              </w:rPr>
                              <w:drawing>
                                <wp:inline distT="0" distB="0" distL="0" distR="0" wp14:anchorId="0A28797E" wp14:editId="5EAD5EEF">
                                  <wp:extent cx="2560320" cy="1859352"/>
                                  <wp:effectExtent l="50800" t="50800" r="132080" b="1219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sw D1.PNG"/>
                                          <pic:cNvPicPr/>
                                        </pic:nvPicPr>
                                        <pic:blipFill rotWithShape="1">
                                          <a:blip r:embed="rId19">
                                            <a:extLst>
                                              <a:ext uri="{28A0092B-C50C-407E-A947-70E740481C1C}">
                                                <a14:useLocalDpi xmlns:a14="http://schemas.microsoft.com/office/drawing/2010/main" val="0"/>
                                              </a:ext>
                                            </a:extLst>
                                          </a:blip>
                                          <a:srcRect l="1354" t="2427" r="1447" b="2579"/>
                                          <a:stretch/>
                                        </pic:blipFill>
                                        <pic:spPr bwMode="auto">
                                          <a:xfrm>
                                            <a:off x="0" y="0"/>
                                            <a:ext cx="2560320" cy="1859352"/>
                                          </a:xfrm>
                                          <a:prstGeom prst="rect">
                                            <a:avLst/>
                                          </a:prstGeom>
                                          <a:ln w="12700" cap="sq" cmpd="sng" algn="ctr">
                                            <a:solidFill>
                                              <a:srgbClr val="FF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tc>
                      </w:tr>
                      <w:tr w:rsidR="000459BE" w:rsidRPr="00B339CE" w14:paraId="1FFB16AA" w14:textId="77777777" w:rsidTr="006103CD">
                        <w:tc>
                          <w:tcPr>
                            <w:tcW w:w="0" w:type="auto"/>
                            <w:noWrap/>
                            <w:vAlign w:val="center"/>
                          </w:tcPr>
                          <w:p w14:paraId="2941A3C1" w14:textId="77777777" w:rsidR="000459BE" w:rsidRPr="00B339CE" w:rsidRDefault="00475859" w:rsidP="006103CD">
                            <w:pPr>
                              <w:spacing w:after="0" w:line="240" w:lineRule="auto"/>
                              <w:jc w:val="center"/>
                              <w:rPr>
                                <w:sz w:val="20"/>
                              </w:rPr>
                            </w:pPr>
                            <m:oMathPara>
                              <m:oMath>
                                <m:sSub>
                                  <m:sSubPr>
                                    <m:ctrlPr>
                                      <w:rPr>
                                        <w:rFonts w:ascii="Cambria Math" w:hAnsi="Cambria Math"/>
                                        <w:i/>
                                        <w:sz w:val="20"/>
                                      </w:rPr>
                                    </m:ctrlPr>
                                  </m:sSubPr>
                                  <m:e>
                                    <m:r>
                                      <w:rPr>
                                        <w:rFonts w:ascii="Cambria Math" w:hAnsi="Cambria Math"/>
                                        <w:sz w:val="20"/>
                                      </w:rPr>
                                      <m:t>i</m:t>
                                    </m:r>
                                  </m:e>
                                  <m:sub>
                                    <m:r>
                                      <w:rPr>
                                        <w:rFonts w:ascii="Cambria Math" w:hAnsi="Cambria Math"/>
                                        <w:sz w:val="20"/>
                                      </w:rPr>
                                      <m:t>L</m:t>
                                    </m:r>
                                  </m:sub>
                                </m:sSub>
                              </m:oMath>
                            </m:oMathPara>
                          </w:p>
                        </w:tc>
                        <w:tc>
                          <w:tcPr>
                            <w:tcW w:w="0" w:type="auto"/>
                            <w:noWrap/>
                            <w:vAlign w:val="center"/>
                          </w:tcPr>
                          <w:p w14:paraId="5633E593" w14:textId="77777777" w:rsidR="000459BE" w:rsidRPr="00B339CE" w:rsidRDefault="00475859" w:rsidP="006103CD">
                            <w:pPr>
                              <w:spacing w:after="0" w:line="240" w:lineRule="auto"/>
                              <w:jc w:val="center"/>
                              <w:rPr>
                                <w:sz w:val="20"/>
                              </w:rPr>
                            </w:pPr>
                            <m:oMathPara>
                              <m:oMath>
                                <m:sSub>
                                  <m:sSubPr>
                                    <m:ctrlPr>
                                      <w:rPr>
                                        <w:rFonts w:ascii="Cambria Math" w:hAnsi="Cambria Math"/>
                                        <w:i/>
                                        <w:sz w:val="20"/>
                                      </w:rPr>
                                    </m:ctrlPr>
                                  </m:sSubPr>
                                  <m:e>
                                    <m:r>
                                      <w:rPr>
                                        <w:rFonts w:ascii="Cambria Math" w:hAnsi="Cambria Math"/>
                                        <w:sz w:val="20"/>
                                      </w:rPr>
                                      <m:t>i</m:t>
                                    </m:r>
                                  </m:e>
                                  <m:sub>
                                    <m:r>
                                      <w:rPr>
                                        <w:rFonts w:ascii="Cambria Math" w:hAnsi="Cambria Math"/>
                                        <w:sz w:val="20"/>
                                      </w:rPr>
                                      <m:t>C</m:t>
                                    </m:r>
                                  </m:sub>
                                </m:sSub>
                              </m:oMath>
                            </m:oMathPara>
                          </w:p>
                        </w:tc>
                      </w:tr>
                      <w:tr w:rsidR="000459BE" w:rsidRPr="00B339CE" w14:paraId="500582C6" w14:textId="77777777" w:rsidTr="006103CD">
                        <w:tc>
                          <w:tcPr>
                            <w:tcW w:w="0" w:type="auto"/>
                            <w:noWrap/>
                            <w:vAlign w:val="center"/>
                          </w:tcPr>
                          <w:p w14:paraId="7EA13E90" w14:textId="77777777" w:rsidR="000459BE" w:rsidRPr="00B339CE" w:rsidRDefault="000459BE" w:rsidP="006103CD">
                            <w:pPr>
                              <w:spacing w:after="0"/>
                              <w:jc w:val="center"/>
                              <w:rPr>
                                <w:sz w:val="20"/>
                              </w:rPr>
                            </w:pPr>
                            <w:r w:rsidRPr="00B339CE">
                              <w:rPr>
                                <w:noProof/>
                                <w:sz w:val="20"/>
                                <w:lang w:eastAsia="en-US"/>
                              </w:rPr>
                              <w:drawing>
                                <wp:inline distT="0" distB="0" distL="0" distR="0" wp14:anchorId="4792ED61" wp14:editId="350BB245">
                                  <wp:extent cx="2560320" cy="1876399"/>
                                  <wp:effectExtent l="50800" t="50800" r="132080" b="130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sw D1.PNG"/>
                                          <pic:cNvPicPr/>
                                        </pic:nvPicPr>
                                        <pic:blipFill rotWithShape="1">
                                          <a:blip r:embed="rId20">
                                            <a:extLst>
                                              <a:ext uri="{28A0092B-C50C-407E-A947-70E740481C1C}">
                                                <a14:useLocalDpi xmlns:a14="http://schemas.microsoft.com/office/drawing/2010/main" val="0"/>
                                              </a:ext>
                                            </a:extLst>
                                          </a:blip>
                                          <a:srcRect l="662" t="2087" r="2601" b="2204"/>
                                          <a:stretch/>
                                        </pic:blipFill>
                                        <pic:spPr bwMode="auto">
                                          <a:xfrm>
                                            <a:off x="0" y="0"/>
                                            <a:ext cx="2560320" cy="1876399"/>
                                          </a:xfrm>
                                          <a:prstGeom prst="rect">
                                            <a:avLst/>
                                          </a:prstGeom>
                                          <a:ln w="12700" cap="sq" cmpd="sng" algn="ctr">
                                            <a:solidFill>
                                              <a:srgbClr val="00B05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tc>
                        <w:tc>
                          <w:tcPr>
                            <w:tcW w:w="0" w:type="auto"/>
                            <w:noWrap/>
                            <w:vAlign w:val="center"/>
                          </w:tcPr>
                          <w:p w14:paraId="0AEA0D1B" w14:textId="77777777" w:rsidR="000459BE" w:rsidRPr="00B339CE" w:rsidRDefault="000459BE" w:rsidP="006103CD">
                            <w:pPr>
                              <w:spacing w:after="0"/>
                              <w:jc w:val="center"/>
                              <w:rPr>
                                <w:sz w:val="20"/>
                              </w:rPr>
                            </w:pPr>
                            <w:r w:rsidRPr="00B339CE">
                              <w:rPr>
                                <w:noProof/>
                                <w:sz w:val="20"/>
                                <w:lang w:eastAsia="en-US"/>
                              </w:rPr>
                              <w:drawing>
                                <wp:inline distT="0" distB="0" distL="0" distR="0" wp14:anchorId="0334FB00" wp14:editId="006610C4">
                                  <wp:extent cx="2560320" cy="1888090"/>
                                  <wp:effectExtent l="50800" t="50800" r="132080" b="1187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sw D1.PNG"/>
                                          <pic:cNvPicPr/>
                                        </pic:nvPicPr>
                                        <pic:blipFill rotWithShape="1">
                                          <a:blip r:embed="rId21">
                                            <a:extLst>
                                              <a:ext uri="{28A0092B-C50C-407E-A947-70E740481C1C}">
                                                <a14:useLocalDpi xmlns:a14="http://schemas.microsoft.com/office/drawing/2010/main" val="0"/>
                                              </a:ext>
                                            </a:extLst>
                                          </a:blip>
                                          <a:srcRect l="1769" t="2384" r="1375" b="1315"/>
                                          <a:stretch/>
                                        </pic:blipFill>
                                        <pic:spPr bwMode="auto">
                                          <a:xfrm>
                                            <a:off x="0" y="0"/>
                                            <a:ext cx="2560320" cy="1888090"/>
                                          </a:xfrm>
                                          <a:prstGeom prst="rect">
                                            <a:avLst/>
                                          </a:prstGeom>
                                          <a:ln w="12700" cap="sq" cmpd="sng" algn="ctr">
                                            <a:solidFill>
                                              <a:srgbClr val="F79646">
                                                <a:lumMod val="75000"/>
                                              </a:srgbClr>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tc>
                      </w:tr>
                    </w:tbl>
                    <w:p w14:paraId="692876B4" w14:textId="77777777" w:rsidR="008B4B0F" w:rsidRDefault="008B4B0F" w:rsidP="008B4B0F">
                      <w:pPr>
                        <w:pStyle w:val="Caption"/>
                        <w:ind w:left="0"/>
                        <w:jc w:val="left"/>
                      </w:pPr>
                    </w:p>
                  </w:txbxContent>
                </v:textbox>
                <w10:anchorlock/>
              </v:shape>
            </w:pict>
          </mc:Fallback>
        </mc:AlternateContent>
      </w:r>
    </w:p>
    <w:p w14:paraId="05DC79BA" w14:textId="77777777" w:rsidR="00E36300" w:rsidRDefault="00BF34F0" w:rsidP="00E36300">
      <w:pPr>
        <w:keepNext/>
        <w:spacing w:after="0" w:line="240" w:lineRule="auto"/>
      </w:pPr>
      <w:r>
        <w:br w:type="page"/>
      </w:r>
      <w:r>
        <w:rPr>
          <w:noProof/>
          <w:lang w:eastAsia="en-US"/>
        </w:rPr>
        <w:lastRenderedPageBreak/>
        <mc:AlternateContent>
          <mc:Choice Requires="wps">
            <w:drawing>
              <wp:inline distT="0" distB="0" distL="0" distR="0" wp14:anchorId="1054CA38" wp14:editId="4E7D1CE7">
                <wp:extent cx="5943600" cy="8052047"/>
                <wp:effectExtent l="0" t="0" r="0" b="0"/>
                <wp:docPr id="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943600" cy="8052047"/>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29" w:type="dxa"/>
                                <w:bottom w:w="29" w:type="dxa"/>
                                <w:right w:w="29" w:type="dxa"/>
                              </w:tblCellMar>
                              <w:tblLook w:val="04A0" w:firstRow="1" w:lastRow="0" w:firstColumn="1" w:lastColumn="0" w:noHBand="0" w:noVBand="1"/>
                            </w:tblPr>
                            <w:tblGrid>
                              <w:gridCol w:w="4378"/>
                              <w:gridCol w:w="4378"/>
                              <w:gridCol w:w="61"/>
                            </w:tblGrid>
                            <w:tr w:rsidR="00231BBC" w:rsidRPr="00B339CE" w14:paraId="5FBE7C24" w14:textId="77777777" w:rsidTr="006103CD">
                              <w:trPr>
                                <w:gridAfter w:val="1"/>
                                <w:wAfter w:w="61" w:type="dxa"/>
                              </w:trPr>
                              <w:tc>
                                <w:tcPr>
                                  <w:tcW w:w="0" w:type="auto"/>
                                  <w:gridSpan w:val="2"/>
                                  <w:noWrap/>
                                  <w:vAlign w:val="center"/>
                                </w:tcPr>
                                <w:p w14:paraId="4A05E8BD" w14:textId="28952F17" w:rsidR="000459BE" w:rsidRPr="00B339CE" w:rsidRDefault="000459BE" w:rsidP="006103CD">
                                  <w:pPr>
                                    <w:spacing w:after="0" w:line="240" w:lineRule="auto"/>
                                    <w:jc w:val="center"/>
                                    <w:rPr>
                                      <w:sz w:val="20"/>
                                    </w:rPr>
                                  </w:pPr>
                                  <m:oMathPara>
                                    <m:oMath>
                                      <m:r>
                                        <w:rPr>
                                          <w:rFonts w:ascii="Cambria Math" w:hAnsi="Cambria Math"/>
                                          <w:sz w:val="20"/>
                                        </w:rPr>
                                        <m:t>D = 80%</m:t>
                                      </m:r>
                                    </m:oMath>
                                  </m:oMathPara>
                                </w:p>
                              </w:tc>
                            </w:tr>
                            <w:tr w:rsidR="000459BE" w:rsidRPr="00B339CE" w14:paraId="55D176C8" w14:textId="77777777" w:rsidTr="006103CD">
                              <w:trPr>
                                <w:gridAfter w:val="1"/>
                                <w:wAfter w:w="61" w:type="dxa"/>
                              </w:trPr>
                              <w:tc>
                                <w:tcPr>
                                  <w:tcW w:w="0" w:type="auto"/>
                                  <w:noWrap/>
                                  <w:vAlign w:val="center"/>
                                </w:tcPr>
                                <w:p w14:paraId="29AD56FB" w14:textId="77777777" w:rsidR="000459BE" w:rsidRPr="00B339CE" w:rsidRDefault="00475859" w:rsidP="006103CD">
                                  <w:pPr>
                                    <w:spacing w:after="0" w:line="240" w:lineRule="auto"/>
                                    <w:jc w:val="center"/>
                                    <w:rPr>
                                      <w:sz w:val="20"/>
                                      <w:vertAlign w:val="subscript"/>
                                    </w:rPr>
                                  </w:pPr>
                                  <m:oMathPara>
                                    <m:oMath>
                                      <m:sSub>
                                        <m:sSubPr>
                                          <m:ctrlPr>
                                            <w:rPr>
                                              <w:rFonts w:ascii="Cambria Math" w:hAnsi="Cambria Math"/>
                                              <w:i/>
                                              <w:sz w:val="20"/>
                                            </w:rPr>
                                          </m:ctrlPr>
                                        </m:sSubPr>
                                        <m:e>
                                          <m:r>
                                            <w:rPr>
                                              <w:rFonts w:ascii="Cambria Math" w:hAnsi="Cambria Math"/>
                                              <w:sz w:val="20"/>
                                            </w:rPr>
                                            <m:t>V</m:t>
                                          </m:r>
                                        </m:e>
                                        <m:sub>
                                          <m:r>
                                            <w:rPr>
                                              <w:rFonts w:ascii="Cambria Math" w:hAnsi="Cambria Math"/>
                                              <w:sz w:val="20"/>
                                              <w:vertAlign w:val="subscript"/>
                                            </w:rPr>
                                            <m:t>sw</m:t>
                                          </m:r>
                                        </m:sub>
                                      </m:sSub>
                                    </m:oMath>
                                  </m:oMathPara>
                                </w:p>
                              </w:tc>
                              <w:tc>
                                <w:tcPr>
                                  <w:tcW w:w="0" w:type="auto"/>
                                  <w:noWrap/>
                                  <w:vAlign w:val="center"/>
                                </w:tcPr>
                                <w:p w14:paraId="79EEB638" w14:textId="77777777" w:rsidR="000459BE" w:rsidRPr="00B339CE" w:rsidRDefault="00475859" w:rsidP="006103CD">
                                  <w:pPr>
                                    <w:spacing w:after="0" w:line="240" w:lineRule="auto"/>
                                    <w:jc w:val="center"/>
                                    <w:rPr>
                                      <w:sz w:val="20"/>
                                      <w:vertAlign w:val="subscript"/>
                                    </w:rPr>
                                  </w:pPr>
                                  <m:oMathPara>
                                    <m:oMath>
                                      <m:sSub>
                                        <m:sSubPr>
                                          <m:ctrlPr>
                                            <w:rPr>
                                              <w:rFonts w:ascii="Cambria Math" w:hAnsi="Cambria Math"/>
                                              <w:i/>
                                              <w:sz w:val="20"/>
                                            </w:rPr>
                                          </m:ctrlPr>
                                        </m:sSubPr>
                                        <m:e>
                                          <m:r>
                                            <w:rPr>
                                              <w:rFonts w:ascii="Cambria Math" w:hAnsi="Cambria Math"/>
                                              <w:sz w:val="20"/>
                                            </w:rPr>
                                            <m:t>V</m:t>
                                          </m:r>
                                        </m:e>
                                        <m:sub>
                                          <m:r>
                                            <w:rPr>
                                              <w:rFonts w:ascii="Cambria Math" w:hAnsi="Cambria Math"/>
                                              <w:sz w:val="20"/>
                                              <w:vertAlign w:val="subscript"/>
                                            </w:rPr>
                                            <m:t>o</m:t>
                                          </m:r>
                                        </m:sub>
                                      </m:sSub>
                                    </m:oMath>
                                  </m:oMathPara>
                                </w:p>
                              </w:tc>
                            </w:tr>
                            <w:tr w:rsidR="000459BE" w:rsidRPr="00B339CE" w14:paraId="3165CC48" w14:textId="77777777" w:rsidTr="006103CD">
                              <w:trPr>
                                <w:gridAfter w:val="1"/>
                                <w:wAfter w:w="61" w:type="dxa"/>
                              </w:trPr>
                              <w:tc>
                                <w:tcPr>
                                  <w:tcW w:w="0" w:type="auto"/>
                                  <w:noWrap/>
                                  <w:vAlign w:val="center"/>
                                </w:tcPr>
                                <w:p w14:paraId="5FC6BAFC" w14:textId="77777777" w:rsidR="000459BE" w:rsidRPr="00B339CE" w:rsidRDefault="000459BE" w:rsidP="006103CD">
                                  <w:pPr>
                                    <w:spacing w:after="0"/>
                                    <w:jc w:val="center"/>
                                    <w:rPr>
                                      <w:sz w:val="20"/>
                                    </w:rPr>
                                  </w:pPr>
                                  <w:r w:rsidRPr="00B339CE">
                                    <w:rPr>
                                      <w:noProof/>
                                      <w:sz w:val="20"/>
                                      <w:lang w:eastAsia="en-US"/>
                                    </w:rPr>
                                    <w:drawing>
                                      <wp:inline distT="0" distB="0" distL="0" distR="0" wp14:anchorId="42D6BD3F" wp14:editId="29206A0B">
                                        <wp:extent cx="2560320" cy="1884245"/>
                                        <wp:effectExtent l="50800" t="50800" r="132080" b="1225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sw D1.PNG"/>
                                                <pic:cNvPicPr/>
                                              </pic:nvPicPr>
                                              <pic:blipFill rotWithShape="1">
                                                <a:blip r:embed="rId22">
                                                  <a:extLst>
                                                    <a:ext uri="{28A0092B-C50C-407E-A947-70E740481C1C}">
                                                      <a14:useLocalDpi xmlns:a14="http://schemas.microsoft.com/office/drawing/2010/main" val="0"/>
                                                    </a:ext>
                                                  </a:extLst>
                                                </a:blip>
                                                <a:srcRect l="1415" t="5248" r="2125" b="1815"/>
                                                <a:stretch/>
                                              </pic:blipFill>
                                              <pic:spPr bwMode="auto">
                                                <a:xfrm>
                                                  <a:off x="0" y="0"/>
                                                  <a:ext cx="2560320" cy="1884245"/>
                                                </a:xfrm>
                                                <a:prstGeom prst="rect">
                                                  <a:avLst/>
                                                </a:prstGeom>
                                                <a:ln w="12700" cap="sq" cmpd="sng" algn="ctr">
                                                  <a:solidFill>
                                                    <a:srgbClr val="0070C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tc>
                              <w:tc>
                                <w:tcPr>
                                  <w:tcW w:w="0" w:type="auto"/>
                                  <w:noWrap/>
                                  <w:vAlign w:val="center"/>
                                </w:tcPr>
                                <w:p w14:paraId="660037B3" w14:textId="77777777" w:rsidR="000459BE" w:rsidRPr="00B339CE" w:rsidRDefault="000459BE" w:rsidP="006103CD">
                                  <w:pPr>
                                    <w:spacing w:after="0"/>
                                    <w:jc w:val="center"/>
                                    <w:rPr>
                                      <w:sz w:val="20"/>
                                    </w:rPr>
                                  </w:pPr>
                                  <w:r w:rsidRPr="00B339CE">
                                    <w:rPr>
                                      <w:noProof/>
                                      <w:sz w:val="20"/>
                                      <w:lang w:eastAsia="en-US"/>
                                    </w:rPr>
                                    <w:drawing>
                                      <wp:inline distT="0" distB="0" distL="0" distR="0" wp14:anchorId="46BD4B20" wp14:editId="6A5BDAC2">
                                        <wp:extent cx="2560320" cy="1880693"/>
                                        <wp:effectExtent l="50800" t="50800" r="132080" b="12636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sw D1.PNG"/>
                                                <pic:cNvPicPr/>
                                              </pic:nvPicPr>
                                              <pic:blipFill rotWithShape="1">
                                                <a:blip r:embed="rId23">
                                                  <a:extLst>
                                                    <a:ext uri="{28A0092B-C50C-407E-A947-70E740481C1C}">
                                                      <a14:useLocalDpi xmlns:a14="http://schemas.microsoft.com/office/drawing/2010/main" val="0"/>
                                                    </a:ext>
                                                  </a:extLst>
                                                </a:blip>
                                                <a:srcRect l="449" t="306" r="1813" b="1527"/>
                                                <a:stretch/>
                                              </pic:blipFill>
                                              <pic:spPr bwMode="auto">
                                                <a:xfrm>
                                                  <a:off x="0" y="0"/>
                                                  <a:ext cx="2560320" cy="1880693"/>
                                                </a:xfrm>
                                                <a:prstGeom prst="rect">
                                                  <a:avLst/>
                                                </a:prstGeom>
                                                <a:ln w="12700" cap="sq" cmpd="sng" algn="ctr">
                                                  <a:solidFill>
                                                    <a:srgbClr val="FF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tc>
                            </w:tr>
                            <w:tr w:rsidR="000459BE" w:rsidRPr="00B339CE" w14:paraId="3F29357B" w14:textId="77777777" w:rsidTr="006103CD">
                              <w:trPr>
                                <w:gridAfter w:val="1"/>
                                <w:wAfter w:w="61" w:type="dxa"/>
                              </w:trPr>
                              <w:tc>
                                <w:tcPr>
                                  <w:tcW w:w="0" w:type="auto"/>
                                  <w:noWrap/>
                                  <w:vAlign w:val="center"/>
                                </w:tcPr>
                                <w:p w14:paraId="295AC278" w14:textId="77777777" w:rsidR="000459BE" w:rsidRPr="00B339CE" w:rsidRDefault="00475859" w:rsidP="006103CD">
                                  <w:pPr>
                                    <w:spacing w:after="0" w:line="240" w:lineRule="auto"/>
                                    <w:jc w:val="center"/>
                                    <w:rPr>
                                      <w:sz w:val="20"/>
                                    </w:rPr>
                                  </w:pPr>
                                  <m:oMathPara>
                                    <m:oMath>
                                      <m:sSub>
                                        <m:sSubPr>
                                          <m:ctrlPr>
                                            <w:rPr>
                                              <w:rFonts w:ascii="Cambria Math" w:hAnsi="Cambria Math"/>
                                              <w:i/>
                                              <w:sz w:val="20"/>
                                            </w:rPr>
                                          </m:ctrlPr>
                                        </m:sSubPr>
                                        <m:e>
                                          <m:r>
                                            <w:rPr>
                                              <w:rFonts w:ascii="Cambria Math" w:hAnsi="Cambria Math"/>
                                              <w:sz w:val="20"/>
                                            </w:rPr>
                                            <m:t>i</m:t>
                                          </m:r>
                                        </m:e>
                                        <m:sub>
                                          <m:r>
                                            <w:rPr>
                                              <w:rFonts w:ascii="Cambria Math" w:hAnsi="Cambria Math"/>
                                              <w:sz w:val="20"/>
                                            </w:rPr>
                                            <m:t>L</m:t>
                                          </m:r>
                                        </m:sub>
                                      </m:sSub>
                                    </m:oMath>
                                  </m:oMathPara>
                                </w:p>
                              </w:tc>
                              <w:tc>
                                <w:tcPr>
                                  <w:tcW w:w="0" w:type="auto"/>
                                  <w:noWrap/>
                                  <w:vAlign w:val="center"/>
                                </w:tcPr>
                                <w:p w14:paraId="19E3470B" w14:textId="77777777" w:rsidR="000459BE" w:rsidRPr="00B339CE" w:rsidRDefault="00475859" w:rsidP="006103CD">
                                  <w:pPr>
                                    <w:spacing w:after="0" w:line="240" w:lineRule="auto"/>
                                    <w:jc w:val="center"/>
                                    <w:rPr>
                                      <w:sz w:val="20"/>
                                    </w:rPr>
                                  </w:pPr>
                                  <m:oMathPara>
                                    <m:oMath>
                                      <m:sSub>
                                        <m:sSubPr>
                                          <m:ctrlPr>
                                            <w:rPr>
                                              <w:rFonts w:ascii="Cambria Math" w:hAnsi="Cambria Math"/>
                                              <w:i/>
                                              <w:sz w:val="20"/>
                                            </w:rPr>
                                          </m:ctrlPr>
                                        </m:sSubPr>
                                        <m:e>
                                          <m:r>
                                            <w:rPr>
                                              <w:rFonts w:ascii="Cambria Math" w:hAnsi="Cambria Math"/>
                                              <w:sz w:val="20"/>
                                            </w:rPr>
                                            <m:t>i</m:t>
                                          </m:r>
                                        </m:e>
                                        <m:sub>
                                          <m:r>
                                            <w:rPr>
                                              <w:rFonts w:ascii="Cambria Math" w:hAnsi="Cambria Math"/>
                                              <w:sz w:val="20"/>
                                            </w:rPr>
                                            <m:t>C</m:t>
                                          </m:r>
                                        </m:sub>
                                      </m:sSub>
                                    </m:oMath>
                                  </m:oMathPara>
                                </w:p>
                              </w:tc>
                            </w:tr>
                            <w:tr w:rsidR="000459BE" w:rsidRPr="00B339CE" w14:paraId="5EDF97FD" w14:textId="77777777" w:rsidTr="006103CD">
                              <w:trPr>
                                <w:gridAfter w:val="1"/>
                                <w:wAfter w:w="61" w:type="dxa"/>
                              </w:trPr>
                              <w:tc>
                                <w:tcPr>
                                  <w:tcW w:w="0" w:type="auto"/>
                                  <w:noWrap/>
                                  <w:vAlign w:val="center"/>
                                </w:tcPr>
                                <w:p w14:paraId="2AF58A46" w14:textId="77777777" w:rsidR="000459BE" w:rsidRPr="00B339CE" w:rsidRDefault="000459BE" w:rsidP="006103CD">
                                  <w:pPr>
                                    <w:spacing w:after="0"/>
                                    <w:jc w:val="center"/>
                                    <w:rPr>
                                      <w:sz w:val="20"/>
                                    </w:rPr>
                                  </w:pPr>
                                  <w:r w:rsidRPr="00B339CE">
                                    <w:rPr>
                                      <w:noProof/>
                                      <w:sz w:val="20"/>
                                      <w:lang w:eastAsia="en-US"/>
                                    </w:rPr>
                                    <w:drawing>
                                      <wp:inline distT="0" distB="0" distL="0" distR="0" wp14:anchorId="4D2190A1" wp14:editId="64B17947">
                                        <wp:extent cx="2560320" cy="1884345"/>
                                        <wp:effectExtent l="50800" t="50800" r="132080" b="1225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sw D1.PNG"/>
                                                <pic:cNvPicPr/>
                                              </pic:nvPicPr>
                                              <pic:blipFill rotWithShape="1">
                                                <a:blip r:embed="rId24">
                                                  <a:extLst>
                                                    <a:ext uri="{28A0092B-C50C-407E-A947-70E740481C1C}">
                                                      <a14:useLocalDpi xmlns:a14="http://schemas.microsoft.com/office/drawing/2010/main" val="0"/>
                                                    </a:ext>
                                                  </a:extLst>
                                                </a:blip>
                                                <a:srcRect l="675" t="3885" r="3077" b="2188"/>
                                                <a:stretch/>
                                              </pic:blipFill>
                                              <pic:spPr bwMode="auto">
                                                <a:xfrm>
                                                  <a:off x="0" y="0"/>
                                                  <a:ext cx="2560320" cy="1884345"/>
                                                </a:xfrm>
                                                <a:prstGeom prst="rect">
                                                  <a:avLst/>
                                                </a:prstGeom>
                                                <a:ln w="12700" cap="sq" cmpd="sng" algn="ctr">
                                                  <a:solidFill>
                                                    <a:srgbClr val="00B05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tc>
                              <w:tc>
                                <w:tcPr>
                                  <w:tcW w:w="0" w:type="auto"/>
                                  <w:noWrap/>
                                  <w:vAlign w:val="center"/>
                                </w:tcPr>
                                <w:p w14:paraId="28C66A0F" w14:textId="77777777" w:rsidR="000459BE" w:rsidRPr="00B339CE" w:rsidRDefault="000459BE" w:rsidP="006103CD">
                                  <w:pPr>
                                    <w:spacing w:after="0"/>
                                    <w:jc w:val="center"/>
                                    <w:rPr>
                                      <w:sz w:val="20"/>
                                    </w:rPr>
                                  </w:pPr>
                                  <w:r w:rsidRPr="00B339CE">
                                    <w:rPr>
                                      <w:noProof/>
                                      <w:sz w:val="20"/>
                                      <w:lang w:eastAsia="en-US"/>
                                    </w:rPr>
                                    <w:drawing>
                                      <wp:inline distT="0" distB="0" distL="0" distR="0" wp14:anchorId="3B8207DC" wp14:editId="0D24F99D">
                                        <wp:extent cx="2560320" cy="1903674"/>
                                        <wp:effectExtent l="50800" t="50800" r="132080" b="128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sw D1.PNG"/>
                                                <pic:cNvPicPr/>
                                              </pic:nvPicPr>
                                              <pic:blipFill rotWithShape="1">
                                                <a:blip r:embed="rId25">
                                                  <a:extLst>
                                                    <a:ext uri="{28A0092B-C50C-407E-A947-70E740481C1C}">
                                                      <a14:useLocalDpi xmlns:a14="http://schemas.microsoft.com/office/drawing/2010/main" val="0"/>
                                                    </a:ext>
                                                  </a:extLst>
                                                </a:blip>
                                                <a:srcRect l="2036" t="3577" r="1746" b="2200"/>
                                                <a:stretch/>
                                              </pic:blipFill>
                                              <pic:spPr bwMode="auto">
                                                <a:xfrm>
                                                  <a:off x="0" y="0"/>
                                                  <a:ext cx="2560320" cy="1903674"/>
                                                </a:xfrm>
                                                <a:prstGeom prst="rect">
                                                  <a:avLst/>
                                                </a:prstGeom>
                                                <a:ln w="12700" cap="sq" cmpd="sng" algn="ctr">
                                                  <a:solidFill>
                                                    <a:srgbClr val="F79646">
                                                      <a:lumMod val="75000"/>
                                                    </a:srgbClr>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tc>
                            </w:tr>
                            <w:tr w:rsidR="00E36300" w:rsidRPr="00B339CE" w14:paraId="317B5B99" w14:textId="77777777" w:rsidTr="00E36300">
                              <w:tc>
                                <w:tcPr>
                                  <w:tcW w:w="8817" w:type="dxa"/>
                                  <w:gridSpan w:val="3"/>
                                  <w:noWrap/>
                                  <w:vAlign w:val="center"/>
                                </w:tcPr>
                                <w:p w14:paraId="64587B34" w14:textId="348FF5BA" w:rsidR="004A0A4F" w:rsidRPr="00B339CE" w:rsidRDefault="004A0A4F" w:rsidP="005A18FC">
                                  <w:pPr>
                                    <w:spacing w:after="0"/>
                                    <w:jc w:val="center"/>
                                    <w:rPr>
                                      <w:noProof/>
                                      <w:sz w:val="20"/>
                                      <w:lang w:eastAsia="en-US"/>
                                    </w:rPr>
                                  </w:pPr>
                                  <w:r>
                                    <w:rPr>
                                      <w:noProof/>
                                      <w:sz w:val="20"/>
                                      <w:lang w:eastAsia="en-US"/>
                                    </w:rPr>
                                    <w:drawing>
                                      <wp:inline distT="0" distB="0" distL="0" distR="0" wp14:anchorId="11D2ADAD" wp14:editId="16524CD6">
                                        <wp:extent cx="5303520" cy="2912325"/>
                                        <wp:effectExtent l="50800" t="50800" r="132080" b="135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MA Circuit.PNG"/>
                                                <pic:cNvPicPr/>
                                              </pic:nvPicPr>
                                              <pic:blipFill rotWithShape="1">
                                                <a:blip r:embed="rId26">
                                                  <a:extLst>
                                                    <a:ext uri="{28A0092B-C50C-407E-A947-70E740481C1C}">
                                                      <a14:useLocalDpi xmlns:a14="http://schemas.microsoft.com/office/drawing/2010/main" val="0"/>
                                                    </a:ext>
                                                  </a:extLst>
                                                </a:blip>
                                                <a:srcRect l="1519" t="6054" r="1697" b="3107"/>
                                                <a:stretch/>
                                              </pic:blipFill>
                                              <pic:spPr bwMode="auto">
                                                <a:xfrm>
                                                  <a:off x="0" y="0"/>
                                                  <a:ext cx="5303520" cy="29123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tc>
                            </w:tr>
                          </w:tbl>
                          <w:p w14:paraId="30B6EF21" w14:textId="77777777" w:rsidR="00BF34F0" w:rsidRDefault="00BF34F0" w:rsidP="00BF34F0">
                            <w:pPr>
                              <w:pStyle w:val="Caption"/>
                              <w:ind w:left="0"/>
                              <w:jc w:val="lef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054CA38" id="_x0000_s1030" type="#_x0000_t202" style="width:468pt;height:6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" fillcolor="#f2f2f2 [3052]" stroked="f" strokeweight=".5pt">
                <v:path arrowok="t"/>
                <v:textbo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29" w:type="dxa"/>
                          <w:bottom w:w="29" w:type="dxa"/>
                          <w:right w:w="29" w:type="dxa"/>
                        </w:tblCellMar>
                        <w:tblLook w:val="04A0" w:firstRow="1" w:lastRow="0" w:firstColumn="1" w:lastColumn="0" w:noHBand="0" w:noVBand="1"/>
                      </w:tblPr>
                      <w:tblGrid>
                        <w:gridCol w:w="4378"/>
                        <w:gridCol w:w="4378"/>
                        <w:gridCol w:w="61"/>
                      </w:tblGrid>
                      <w:tr w:rsidR="00231BBC" w:rsidRPr="00B339CE" w14:paraId="5FBE7C24" w14:textId="77777777" w:rsidTr="006103CD">
                        <w:trPr>
                          <w:gridAfter w:val="1"/>
                          <w:wAfter w:w="61" w:type="dxa"/>
                        </w:trPr>
                        <w:tc>
                          <w:tcPr>
                            <w:tcW w:w="0" w:type="auto"/>
                            <w:gridSpan w:val="2"/>
                            <w:noWrap/>
                            <w:vAlign w:val="center"/>
                          </w:tcPr>
                          <w:p w14:paraId="4A05E8BD" w14:textId="28952F17" w:rsidR="000459BE" w:rsidRPr="00B339CE" w:rsidRDefault="000459BE" w:rsidP="006103CD">
                            <w:pPr>
                              <w:spacing w:after="0" w:line="240" w:lineRule="auto"/>
                              <w:jc w:val="center"/>
                              <w:rPr>
                                <w:sz w:val="20"/>
                              </w:rPr>
                            </w:pPr>
                            <m:oMathPara>
                              <m:oMath>
                                <m:r>
                                  <w:rPr>
                                    <w:rFonts w:ascii="Cambria Math" w:hAnsi="Cambria Math"/>
                                    <w:sz w:val="20"/>
                                  </w:rPr>
                                  <m:t>D = 80%</m:t>
                                </m:r>
                              </m:oMath>
                            </m:oMathPara>
                          </w:p>
                        </w:tc>
                      </w:tr>
                      <w:tr w:rsidR="000459BE" w:rsidRPr="00B339CE" w14:paraId="55D176C8" w14:textId="77777777" w:rsidTr="006103CD">
                        <w:trPr>
                          <w:gridAfter w:val="1"/>
                          <w:wAfter w:w="61" w:type="dxa"/>
                        </w:trPr>
                        <w:tc>
                          <w:tcPr>
                            <w:tcW w:w="0" w:type="auto"/>
                            <w:noWrap/>
                            <w:vAlign w:val="center"/>
                          </w:tcPr>
                          <w:p w14:paraId="29AD56FB" w14:textId="77777777" w:rsidR="000459BE" w:rsidRPr="00B339CE" w:rsidRDefault="00475859" w:rsidP="006103CD">
                            <w:pPr>
                              <w:spacing w:after="0" w:line="240" w:lineRule="auto"/>
                              <w:jc w:val="center"/>
                              <w:rPr>
                                <w:sz w:val="20"/>
                                <w:vertAlign w:val="subscript"/>
                              </w:rPr>
                            </w:pPr>
                            <m:oMathPara>
                              <m:oMath>
                                <m:sSub>
                                  <m:sSubPr>
                                    <m:ctrlPr>
                                      <w:rPr>
                                        <w:rFonts w:ascii="Cambria Math" w:hAnsi="Cambria Math"/>
                                        <w:i/>
                                        <w:sz w:val="20"/>
                                      </w:rPr>
                                    </m:ctrlPr>
                                  </m:sSubPr>
                                  <m:e>
                                    <m:r>
                                      <w:rPr>
                                        <w:rFonts w:ascii="Cambria Math" w:hAnsi="Cambria Math"/>
                                        <w:sz w:val="20"/>
                                      </w:rPr>
                                      <m:t>V</m:t>
                                    </m:r>
                                  </m:e>
                                  <m:sub>
                                    <m:r>
                                      <w:rPr>
                                        <w:rFonts w:ascii="Cambria Math" w:hAnsi="Cambria Math"/>
                                        <w:sz w:val="20"/>
                                        <w:vertAlign w:val="subscript"/>
                                      </w:rPr>
                                      <m:t>sw</m:t>
                                    </m:r>
                                  </m:sub>
                                </m:sSub>
                              </m:oMath>
                            </m:oMathPara>
                          </w:p>
                        </w:tc>
                        <w:tc>
                          <w:tcPr>
                            <w:tcW w:w="0" w:type="auto"/>
                            <w:noWrap/>
                            <w:vAlign w:val="center"/>
                          </w:tcPr>
                          <w:p w14:paraId="79EEB638" w14:textId="77777777" w:rsidR="000459BE" w:rsidRPr="00B339CE" w:rsidRDefault="00475859" w:rsidP="006103CD">
                            <w:pPr>
                              <w:spacing w:after="0" w:line="240" w:lineRule="auto"/>
                              <w:jc w:val="center"/>
                              <w:rPr>
                                <w:sz w:val="20"/>
                                <w:vertAlign w:val="subscript"/>
                              </w:rPr>
                            </w:pPr>
                            <m:oMathPara>
                              <m:oMath>
                                <m:sSub>
                                  <m:sSubPr>
                                    <m:ctrlPr>
                                      <w:rPr>
                                        <w:rFonts w:ascii="Cambria Math" w:hAnsi="Cambria Math"/>
                                        <w:i/>
                                        <w:sz w:val="20"/>
                                      </w:rPr>
                                    </m:ctrlPr>
                                  </m:sSubPr>
                                  <m:e>
                                    <m:r>
                                      <w:rPr>
                                        <w:rFonts w:ascii="Cambria Math" w:hAnsi="Cambria Math"/>
                                        <w:sz w:val="20"/>
                                      </w:rPr>
                                      <m:t>V</m:t>
                                    </m:r>
                                  </m:e>
                                  <m:sub>
                                    <m:r>
                                      <w:rPr>
                                        <w:rFonts w:ascii="Cambria Math" w:hAnsi="Cambria Math"/>
                                        <w:sz w:val="20"/>
                                        <w:vertAlign w:val="subscript"/>
                                      </w:rPr>
                                      <m:t>o</m:t>
                                    </m:r>
                                  </m:sub>
                                </m:sSub>
                              </m:oMath>
                            </m:oMathPara>
                          </w:p>
                        </w:tc>
                      </w:tr>
                      <w:tr w:rsidR="000459BE" w:rsidRPr="00B339CE" w14:paraId="3165CC48" w14:textId="77777777" w:rsidTr="006103CD">
                        <w:trPr>
                          <w:gridAfter w:val="1"/>
                          <w:wAfter w:w="61" w:type="dxa"/>
                        </w:trPr>
                        <w:tc>
                          <w:tcPr>
                            <w:tcW w:w="0" w:type="auto"/>
                            <w:noWrap/>
                            <w:vAlign w:val="center"/>
                          </w:tcPr>
                          <w:p w14:paraId="5FC6BAFC" w14:textId="77777777" w:rsidR="000459BE" w:rsidRPr="00B339CE" w:rsidRDefault="000459BE" w:rsidP="006103CD">
                            <w:pPr>
                              <w:spacing w:after="0"/>
                              <w:jc w:val="center"/>
                              <w:rPr>
                                <w:sz w:val="20"/>
                              </w:rPr>
                            </w:pPr>
                            <w:r w:rsidRPr="00B339CE">
                              <w:rPr>
                                <w:noProof/>
                                <w:sz w:val="20"/>
                                <w:lang w:eastAsia="en-US"/>
                              </w:rPr>
                              <w:drawing>
                                <wp:inline distT="0" distB="0" distL="0" distR="0" wp14:anchorId="42D6BD3F" wp14:editId="29206A0B">
                                  <wp:extent cx="2560320" cy="1884245"/>
                                  <wp:effectExtent l="50800" t="50800" r="132080" b="1225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sw D1.PNG"/>
                                          <pic:cNvPicPr/>
                                        </pic:nvPicPr>
                                        <pic:blipFill rotWithShape="1">
                                          <a:blip r:embed="rId22">
                                            <a:extLst>
                                              <a:ext uri="{28A0092B-C50C-407E-A947-70E740481C1C}">
                                                <a14:useLocalDpi xmlns:a14="http://schemas.microsoft.com/office/drawing/2010/main" val="0"/>
                                              </a:ext>
                                            </a:extLst>
                                          </a:blip>
                                          <a:srcRect l="1415" t="5248" r="2125" b="1815"/>
                                          <a:stretch/>
                                        </pic:blipFill>
                                        <pic:spPr bwMode="auto">
                                          <a:xfrm>
                                            <a:off x="0" y="0"/>
                                            <a:ext cx="2560320" cy="1884245"/>
                                          </a:xfrm>
                                          <a:prstGeom prst="rect">
                                            <a:avLst/>
                                          </a:prstGeom>
                                          <a:ln w="12700" cap="sq" cmpd="sng" algn="ctr">
                                            <a:solidFill>
                                              <a:srgbClr val="0070C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tc>
                        <w:tc>
                          <w:tcPr>
                            <w:tcW w:w="0" w:type="auto"/>
                            <w:noWrap/>
                            <w:vAlign w:val="center"/>
                          </w:tcPr>
                          <w:p w14:paraId="660037B3" w14:textId="77777777" w:rsidR="000459BE" w:rsidRPr="00B339CE" w:rsidRDefault="000459BE" w:rsidP="006103CD">
                            <w:pPr>
                              <w:spacing w:after="0"/>
                              <w:jc w:val="center"/>
                              <w:rPr>
                                <w:sz w:val="20"/>
                              </w:rPr>
                            </w:pPr>
                            <w:r w:rsidRPr="00B339CE">
                              <w:rPr>
                                <w:noProof/>
                                <w:sz w:val="20"/>
                                <w:lang w:eastAsia="en-US"/>
                              </w:rPr>
                              <w:drawing>
                                <wp:inline distT="0" distB="0" distL="0" distR="0" wp14:anchorId="46BD4B20" wp14:editId="6A5BDAC2">
                                  <wp:extent cx="2560320" cy="1880693"/>
                                  <wp:effectExtent l="50800" t="50800" r="132080" b="12636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sw D1.PNG"/>
                                          <pic:cNvPicPr/>
                                        </pic:nvPicPr>
                                        <pic:blipFill rotWithShape="1">
                                          <a:blip r:embed="rId23">
                                            <a:extLst>
                                              <a:ext uri="{28A0092B-C50C-407E-A947-70E740481C1C}">
                                                <a14:useLocalDpi xmlns:a14="http://schemas.microsoft.com/office/drawing/2010/main" val="0"/>
                                              </a:ext>
                                            </a:extLst>
                                          </a:blip>
                                          <a:srcRect l="449" t="306" r="1813" b="1527"/>
                                          <a:stretch/>
                                        </pic:blipFill>
                                        <pic:spPr bwMode="auto">
                                          <a:xfrm>
                                            <a:off x="0" y="0"/>
                                            <a:ext cx="2560320" cy="1880693"/>
                                          </a:xfrm>
                                          <a:prstGeom prst="rect">
                                            <a:avLst/>
                                          </a:prstGeom>
                                          <a:ln w="12700" cap="sq" cmpd="sng" algn="ctr">
                                            <a:solidFill>
                                              <a:srgbClr val="FF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tc>
                      </w:tr>
                      <w:tr w:rsidR="000459BE" w:rsidRPr="00B339CE" w14:paraId="3F29357B" w14:textId="77777777" w:rsidTr="006103CD">
                        <w:trPr>
                          <w:gridAfter w:val="1"/>
                          <w:wAfter w:w="61" w:type="dxa"/>
                        </w:trPr>
                        <w:tc>
                          <w:tcPr>
                            <w:tcW w:w="0" w:type="auto"/>
                            <w:noWrap/>
                            <w:vAlign w:val="center"/>
                          </w:tcPr>
                          <w:p w14:paraId="295AC278" w14:textId="77777777" w:rsidR="000459BE" w:rsidRPr="00B339CE" w:rsidRDefault="00475859" w:rsidP="006103CD">
                            <w:pPr>
                              <w:spacing w:after="0" w:line="240" w:lineRule="auto"/>
                              <w:jc w:val="center"/>
                              <w:rPr>
                                <w:sz w:val="20"/>
                              </w:rPr>
                            </w:pPr>
                            <m:oMathPara>
                              <m:oMath>
                                <m:sSub>
                                  <m:sSubPr>
                                    <m:ctrlPr>
                                      <w:rPr>
                                        <w:rFonts w:ascii="Cambria Math" w:hAnsi="Cambria Math"/>
                                        <w:i/>
                                        <w:sz w:val="20"/>
                                      </w:rPr>
                                    </m:ctrlPr>
                                  </m:sSubPr>
                                  <m:e>
                                    <m:r>
                                      <w:rPr>
                                        <w:rFonts w:ascii="Cambria Math" w:hAnsi="Cambria Math"/>
                                        <w:sz w:val="20"/>
                                      </w:rPr>
                                      <m:t>i</m:t>
                                    </m:r>
                                  </m:e>
                                  <m:sub>
                                    <m:r>
                                      <w:rPr>
                                        <w:rFonts w:ascii="Cambria Math" w:hAnsi="Cambria Math"/>
                                        <w:sz w:val="20"/>
                                      </w:rPr>
                                      <m:t>L</m:t>
                                    </m:r>
                                  </m:sub>
                                </m:sSub>
                              </m:oMath>
                            </m:oMathPara>
                          </w:p>
                        </w:tc>
                        <w:tc>
                          <w:tcPr>
                            <w:tcW w:w="0" w:type="auto"/>
                            <w:noWrap/>
                            <w:vAlign w:val="center"/>
                          </w:tcPr>
                          <w:p w14:paraId="19E3470B" w14:textId="77777777" w:rsidR="000459BE" w:rsidRPr="00B339CE" w:rsidRDefault="00475859" w:rsidP="006103CD">
                            <w:pPr>
                              <w:spacing w:after="0" w:line="240" w:lineRule="auto"/>
                              <w:jc w:val="center"/>
                              <w:rPr>
                                <w:sz w:val="20"/>
                              </w:rPr>
                            </w:pPr>
                            <m:oMathPara>
                              <m:oMath>
                                <m:sSub>
                                  <m:sSubPr>
                                    <m:ctrlPr>
                                      <w:rPr>
                                        <w:rFonts w:ascii="Cambria Math" w:hAnsi="Cambria Math"/>
                                        <w:i/>
                                        <w:sz w:val="20"/>
                                      </w:rPr>
                                    </m:ctrlPr>
                                  </m:sSubPr>
                                  <m:e>
                                    <m:r>
                                      <w:rPr>
                                        <w:rFonts w:ascii="Cambria Math" w:hAnsi="Cambria Math"/>
                                        <w:sz w:val="20"/>
                                      </w:rPr>
                                      <m:t>i</m:t>
                                    </m:r>
                                  </m:e>
                                  <m:sub>
                                    <m:r>
                                      <w:rPr>
                                        <w:rFonts w:ascii="Cambria Math" w:hAnsi="Cambria Math"/>
                                        <w:sz w:val="20"/>
                                      </w:rPr>
                                      <m:t>C</m:t>
                                    </m:r>
                                  </m:sub>
                                </m:sSub>
                              </m:oMath>
                            </m:oMathPara>
                          </w:p>
                        </w:tc>
                      </w:tr>
                      <w:tr w:rsidR="000459BE" w:rsidRPr="00B339CE" w14:paraId="5EDF97FD" w14:textId="77777777" w:rsidTr="006103CD">
                        <w:trPr>
                          <w:gridAfter w:val="1"/>
                          <w:wAfter w:w="61" w:type="dxa"/>
                        </w:trPr>
                        <w:tc>
                          <w:tcPr>
                            <w:tcW w:w="0" w:type="auto"/>
                            <w:noWrap/>
                            <w:vAlign w:val="center"/>
                          </w:tcPr>
                          <w:p w14:paraId="2AF58A46" w14:textId="77777777" w:rsidR="000459BE" w:rsidRPr="00B339CE" w:rsidRDefault="000459BE" w:rsidP="006103CD">
                            <w:pPr>
                              <w:spacing w:after="0"/>
                              <w:jc w:val="center"/>
                              <w:rPr>
                                <w:sz w:val="20"/>
                              </w:rPr>
                            </w:pPr>
                            <w:r w:rsidRPr="00B339CE">
                              <w:rPr>
                                <w:noProof/>
                                <w:sz w:val="20"/>
                                <w:lang w:eastAsia="en-US"/>
                              </w:rPr>
                              <w:drawing>
                                <wp:inline distT="0" distB="0" distL="0" distR="0" wp14:anchorId="4D2190A1" wp14:editId="64B17947">
                                  <wp:extent cx="2560320" cy="1884345"/>
                                  <wp:effectExtent l="50800" t="50800" r="132080" b="1225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sw D1.PNG"/>
                                          <pic:cNvPicPr/>
                                        </pic:nvPicPr>
                                        <pic:blipFill rotWithShape="1">
                                          <a:blip r:embed="rId24">
                                            <a:extLst>
                                              <a:ext uri="{28A0092B-C50C-407E-A947-70E740481C1C}">
                                                <a14:useLocalDpi xmlns:a14="http://schemas.microsoft.com/office/drawing/2010/main" val="0"/>
                                              </a:ext>
                                            </a:extLst>
                                          </a:blip>
                                          <a:srcRect l="675" t="3885" r="3077" b="2188"/>
                                          <a:stretch/>
                                        </pic:blipFill>
                                        <pic:spPr bwMode="auto">
                                          <a:xfrm>
                                            <a:off x="0" y="0"/>
                                            <a:ext cx="2560320" cy="1884345"/>
                                          </a:xfrm>
                                          <a:prstGeom prst="rect">
                                            <a:avLst/>
                                          </a:prstGeom>
                                          <a:ln w="12700" cap="sq" cmpd="sng" algn="ctr">
                                            <a:solidFill>
                                              <a:srgbClr val="00B05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tc>
                        <w:tc>
                          <w:tcPr>
                            <w:tcW w:w="0" w:type="auto"/>
                            <w:noWrap/>
                            <w:vAlign w:val="center"/>
                          </w:tcPr>
                          <w:p w14:paraId="28C66A0F" w14:textId="77777777" w:rsidR="000459BE" w:rsidRPr="00B339CE" w:rsidRDefault="000459BE" w:rsidP="006103CD">
                            <w:pPr>
                              <w:spacing w:after="0"/>
                              <w:jc w:val="center"/>
                              <w:rPr>
                                <w:sz w:val="20"/>
                              </w:rPr>
                            </w:pPr>
                            <w:r w:rsidRPr="00B339CE">
                              <w:rPr>
                                <w:noProof/>
                                <w:sz w:val="20"/>
                                <w:lang w:eastAsia="en-US"/>
                              </w:rPr>
                              <w:drawing>
                                <wp:inline distT="0" distB="0" distL="0" distR="0" wp14:anchorId="3B8207DC" wp14:editId="0D24F99D">
                                  <wp:extent cx="2560320" cy="1903674"/>
                                  <wp:effectExtent l="50800" t="50800" r="132080" b="128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sw D1.PNG"/>
                                          <pic:cNvPicPr/>
                                        </pic:nvPicPr>
                                        <pic:blipFill rotWithShape="1">
                                          <a:blip r:embed="rId25">
                                            <a:extLst>
                                              <a:ext uri="{28A0092B-C50C-407E-A947-70E740481C1C}">
                                                <a14:useLocalDpi xmlns:a14="http://schemas.microsoft.com/office/drawing/2010/main" val="0"/>
                                              </a:ext>
                                            </a:extLst>
                                          </a:blip>
                                          <a:srcRect l="2036" t="3577" r="1746" b="2200"/>
                                          <a:stretch/>
                                        </pic:blipFill>
                                        <pic:spPr bwMode="auto">
                                          <a:xfrm>
                                            <a:off x="0" y="0"/>
                                            <a:ext cx="2560320" cy="1903674"/>
                                          </a:xfrm>
                                          <a:prstGeom prst="rect">
                                            <a:avLst/>
                                          </a:prstGeom>
                                          <a:ln w="12700" cap="sq" cmpd="sng" algn="ctr">
                                            <a:solidFill>
                                              <a:srgbClr val="F79646">
                                                <a:lumMod val="75000"/>
                                              </a:srgbClr>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tc>
                      </w:tr>
                      <w:tr w:rsidR="00E36300" w:rsidRPr="00B339CE" w14:paraId="317B5B99" w14:textId="77777777" w:rsidTr="00E36300">
                        <w:tc>
                          <w:tcPr>
                            <w:tcW w:w="8817" w:type="dxa"/>
                            <w:gridSpan w:val="3"/>
                            <w:noWrap/>
                            <w:vAlign w:val="center"/>
                          </w:tcPr>
                          <w:p w14:paraId="64587B34" w14:textId="348FF5BA" w:rsidR="004A0A4F" w:rsidRPr="00B339CE" w:rsidRDefault="004A0A4F" w:rsidP="005A18FC">
                            <w:pPr>
                              <w:spacing w:after="0"/>
                              <w:jc w:val="center"/>
                              <w:rPr>
                                <w:noProof/>
                                <w:sz w:val="20"/>
                                <w:lang w:eastAsia="en-US"/>
                              </w:rPr>
                            </w:pPr>
                            <w:r>
                              <w:rPr>
                                <w:noProof/>
                                <w:sz w:val="20"/>
                                <w:lang w:eastAsia="en-US"/>
                              </w:rPr>
                              <w:drawing>
                                <wp:inline distT="0" distB="0" distL="0" distR="0" wp14:anchorId="11D2ADAD" wp14:editId="16524CD6">
                                  <wp:extent cx="5303520" cy="2912325"/>
                                  <wp:effectExtent l="50800" t="50800" r="132080" b="135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MA Circuit.PNG"/>
                                          <pic:cNvPicPr/>
                                        </pic:nvPicPr>
                                        <pic:blipFill rotWithShape="1">
                                          <a:blip r:embed="rId26">
                                            <a:extLst>
                                              <a:ext uri="{28A0092B-C50C-407E-A947-70E740481C1C}">
                                                <a14:useLocalDpi xmlns:a14="http://schemas.microsoft.com/office/drawing/2010/main" val="0"/>
                                              </a:ext>
                                            </a:extLst>
                                          </a:blip>
                                          <a:srcRect l="1519" t="6054" r="1697" b="3107"/>
                                          <a:stretch/>
                                        </pic:blipFill>
                                        <pic:spPr bwMode="auto">
                                          <a:xfrm>
                                            <a:off x="0" y="0"/>
                                            <a:ext cx="5303520" cy="29123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tc>
                      </w:tr>
                    </w:tbl>
                    <w:p w14:paraId="30B6EF21" w14:textId="77777777" w:rsidR="00BF34F0" w:rsidRDefault="00BF34F0" w:rsidP="00BF34F0">
                      <w:pPr>
                        <w:pStyle w:val="Caption"/>
                        <w:ind w:left="0"/>
                        <w:jc w:val="left"/>
                      </w:pPr>
                    </w:p>
                  </w:txbxContent>
                </v:textbox>
                <w10:anchorlock/>
              </v:shape>
            </w:pict>
          </mc:Fallback>
        </mc:AlternateContent>
      </w:r>
    </w:p>
    <w:p w14:paraId="32034E8A" w14:textId="4F7B0881" w:rsidR="00BF34F0" w:rsidRDefault="00E36300" w:rsidP="00B64EF9">
      <w:pPr>
        <w:pStyle w:val="Caption"/>
        <w:ind w:left="1530"/>
        <w:jc w:val="left"/>
      </w:pPr>
      <w:r w:rsidRPr="00B64EF9">
        <w:rPr>
          <w:color w:val="FFFFFF" w:themeColor="background1"/>
        </w:rPr>
        <w:t xml:space="preserve">- </w:t>
      </w:r>
      <w:r w:rsidRPr="00B64EF9">
        <w:rPr>
          <w:color w:val="FFFFFF" w:themeColor="background1"/>
        </w:rPr>
        <w:fldChar w:fldCharType="begin"/>
      </w:r>
      <w:r w:rsidRPr="00B64EF9">
        <w:rPr>
          <w:color w:val="FFFFFF" w:themeColor="background1"/>
        </w:rPr>
        <w:instrText xml:space="preserve"> SEQ - \* ARABIC </w:instrText>
      </w:r>
      <w:r w:rsidRPr="00B64EF9">
        <w:rPr>
          <w:color w:val="FFFFFF" w:themeColor="background1"/>
        </w:rPr>
        <w:fldChar w:fldCharType="separate"/>
      </w:r>
      <w:r w:rsidRPr="00B64EF9">
        <w:rPr>
          <w:noProof/>
          <w:color w:val="FFFFFF" w:themeColor="background1"/>
        </w:rPr>
        <w:t>1</w:t>
      </w:r>
      <w:r w:rsidRPr="00B64EF9">
        <w:rPr>
          <w:color w:val="FFFFFF" w:themeColor="background1"/>
        </w:rPr>
        <w:fldChar w:fldCharType="end"/>
      </w:r>
      <w:r>
        <w:t xml:space="preserve"> Super Professional </w:t>
      </w:r>
      <w:proofErr w:type="spellStart"/>
      <w:r>
        <w:t>LTSpice</w:t>
      </w:r>
      <w:proofErr w:type="spellEnd"/>
      <w:r>
        <w:t xml:space="preserve"> Model used for Simulations</w:t>
      </w:r>
    </w:p>
    <w:p w14:paraId="080D70CF" w14:textId="5421BEFF" w:rsidR="00D0665D" w:rsidRDefault="00D0665D" w:rsidP="00FE49DC"/>
    <w:p w14:paraId="080D70D0" w14:textId="77777777" w:rsidR="00D0665D" w:rsidRDefault="00D0665D" w:rsidP="00FE49DC">
      <w:r>
        <w:t>F</w:t>
      </w:r>
      <w:r w:rsidR="00AB1F10">
        <w:t xml:space="preserve">rom the LT SPICE results, record the output voltage, </w:t>
      </w:r>
      <w:r w:rsidR="00AB1F10" w:rsidRPr="00D0665D">
        <w:rPr>
          <w:i/>
        </w:rPr>
        <w:t>V</w:t>
      </w:r>
      <w:r w:rsidR="00AB1F10" w:rsidRPr="00D0665D">
        <w:rPr>
          <w:vertAlign w:val="subscript"/>
        </w:rPr>
        <w:t>OUT</w:t>
      </w:r>
      <w:r w:rsidR="00AB1F10">
        <w:t xml:space="preserve">, and the peak-to-peak ripple voltage, </w:t>
      </w:r>
      <w:r w:rsidR="00AB1F10">
        <w:rPr>
          <w:i/>
        </w:rPr>
        <w:t>V</w:t>
      </w:r>
      <w:r w:rsidR="00AB1F10" w:rsidRPr="00D0665D">
        <w:rPr>
          <w:vertAlign w:val="subscript"/>
        </w:rPr>
        <w:t>RIPPLE</w:t>
      </w:r>
      <w:r w:rsidR="00AB1F10">
        <w:t>, when the circuit reaches the steady state.</w:t>
      </w:r>
    </w:p>
    <w:p w14:paraId="080D70D1" w14:textId="77777777" w:rsidR="00D0665D" w:rsidRDefault="00EA265F" w:rsidP="00D0665D">
      <w:pPr>
        <w:pStyle w:val="Caption"/>
      </w:pPr>
      <w:r>
        <w:t>Table 1.</w:t>
      </w:r>
      <w:r w:rsidR="00AB1F10">
        <w:t xml:space="preserve"> </w:t>
      </w:r>
      <w:r w:rsidR="00D0665D">
        <w:t>The output voltage and peak-to-peak voltage ripple for Buck Converter as a function of duty cycle</w:t>
      </w:r>
    </w:p>
    <w:tbl>
      <w:tblPr>
        <w:tblStyle w:val="TableGrid"/>
        <w:tblW w:w="5136" w:type="dxa"/>
        <w:jc w:val="center"/>
        <w:tblLook w:val="04A0" w:firstRow="1" w:lastRow="0" w:firstColumn="1" w:lastColumn="0" w:noHBand="0" w:noVBand="1"/>
      </w:tblPr>
      <w:tblGrid>
        <w:gridCol w:w="1680"/>
        <w:gridCol w:w="1152"/>
        <w:gridCol w:w="1152"/>
        <w:gridCol w:w="1152"/>
      </w:tblGrid>
      <w:tr w:rsidR="00D0665D" w14:paraId="080D70D6" w14:textId="77777777" w:rsidTr="0083611A">
        <w:trPr>
          <w:trHeight w:val="288"/>
          <w:jc w:val="center"/>
        </w:trPr>
        <w:tc>
          <w:tcPr>
            <w:tcW w:w="1680" w:type="dxa"/>
            <w:vAlign w:val="center"/>
          </w:tcPr>
          <w:p w14:paraId="080D70D2" w14:textId="77777777" w:rsidR="00D0665D" w:rsidRDefault="00D0665D" w:rsidP="00D0665D">
            <w:pPr>
              <w:pStyle w:val="BodyText3"/>
            </w:pPr>
            <w:r>
              <w:t>Duty Cycle</w:t>
            </w:r>
          </w:p>
        </w:tc>
        <w:tc>
          <w:tcPr>
            <w:tcW w:w="1152" w:type="dxa"/>
            <w:shd w:val="clear" w:color="auto" w:fill="auto"/>
            <w:vAlign w:val="center"/>
          </w:tcPr>
          <w:p w14:paraId="080D70D3" w14:textId="77777777" w:rsidR="00D0665D" w:rsidRDefault="00D0665D" w:rsidP="00D0665D">
            <w:pPr>
              <w:pStyle w:val="BodyText3"/>
              <w:jc w:val="center"/>
            </w:pPr>
            <w:r>
              <w:t>20%</w:t>
            </w:r>
          </w:p>
        </w:tc>
        <w:tc>
          <w:tcPr>
            <w:tcW w:w="1152" w:type="dxa"/>
            <w:vAlign w:val="center"/>
          </w:tcPr>
          <w:p w14:paraId="080D70D4" w14:textId="77777777" w:rsidR="00D0665D" w:rsidRDefault="00D0665D" w:rsidP="00D0665D">
            <w:pPr>
              <w:pStyle w:val="BodyText3"/>
              <w:jc w:val="center"/>
            </w:pPr>
            <w:r>
              <w:t>50%</w:t>
            </w:r>
          </w:p>
        </w:tc>
        <w:tc>
          <w:tcPr>
            <w:tcW w:w="1152" w:type="dxa"/>
            <w:vAlign w:val="center"/>
          </w:tcPr>
          <w:p w14:paraId="080D70D5" w14:textId="77777777" w:rsidR="00D0665D" w:rsidRDefault="00D0665D" w:rsidP="00D0665D">
            <w:pPr>
              <w:pStyle w:val="BodyText3"/>
              <w:jc w:val="center"/>
            </w:pPr>
            <w:r>
              <w:t>80%</w:t>
            </w:r>
          </w:p>
        </w:tc>
      </w:tr>
      <w:tr w:rsidR="00D0665D" w14:paraId="080D70DB" w14:textId="77777777" w:rsidTr="0083611A">
        <w:trPr>
          <w:trHeight w:val="288"/>
          <w:jc w:val="center"/>
        </w:trPr>
        <w:tc>
          <w:tcPr>
            <w:tcW w:w="1680" w:type="dxa"/>
            <w:vAlign w:val="center"/>
          </w:tcPr>
          <w:p w14:paraId="080D70D7" w14:textId="77777777" w:rsidR="00D0665D" w:rsidRPr="0083611A" w:rsidRDefault="00D0665D" w:rsidP="007333C6">
            <w:pPr>
              <w:pStyle w:val="BodyText3"/>
            </w:pPr>
            <w:r w:rsidRPr="00D0665D">
              <w:rPr>
                <w:i/>
              </w:rPr>
              <w:t>V</w:t>
            </w:r>
            <w:r w:rsidRPr="00D0665D">
              <w:rPr>
                <w:vertAlign w:val="subscript"/>
              </w:rPr>
              <w:t>OUT</w:t>
            </w:r>
            <w:r w:rsidR="0083611A">
              <w:t xml:space="preserve"> (V)</w:t>
            </w:r>
          </w:p>
        </w:tc>
        <w:tc>
          <w:tcPr>
            <w:tcW w:w="1152" w:type="dxa"/>
            <w:shd w:val="clear" w:color="auto" w:fill="F2F2F2" w:themeFill="background1" w:themeFillShade="F2"/>
            <w:vAlign w:val="center"/>
          </w:tcPr>
          <w:p w14:paraId="080D70D8" w14:textId="542193FD" w:rsidR="00D0665D" w:rsidRDefault="003932E5" w:rsidP="00D0665D">
            <w:pPr>
              <w:pStyle w:val="BodyText3"/>
              <w:jc w:val="center"/>
            </w:pPr>
            <w:r>
              <w:t>.360</w:t>
            </w:r>
          </w:p>
        </w:tc>
        <w:tc>
          <w:tcPr>
            <w:tcW w:w="1152" w:type="dxa"/>
            <w:shd w:val="clear" w:color="auto" w:fill="F2F2F2" w:themeFill="background1" w:themeFillShade="F2"/>
            <w:vAlign w:val="center"/>
          </w:tcPr>
          <w:p w14:paraId="080D70D9" w14:textId="31EBD01A" w:rsidR="00D0665D" w:rsidRDefault="00974D67" w:rsidP="00D0665D">
            <w:pPr>
              <w:pStyle w:val="BodyText3"/>
              <w:jc w:val="center"/>
            </w:pPr>
            <w:r>
              <w:t>1.72</w:t>
            </w:r>
          </w:p>
        </w:tc>
        <w:tc>
          <w:tcPr>
            <w:tcW w:w="1152" w:type="dxa"/>
            <w:shd w:val="clear" w:color="auto" w:fill="F2F2F2" w:themeFill="background1" w:themeFillShade="F2"/>
            <w:vAlign w:val="center"/>
          </w:tcPr>
          <w:p w14:paraId="080D70DA" w14:textId="16DA9D18" w:rsidR="00D0665D" w:rsidRDefault="00974D67" w:rsidP="00D0665D">
            <w:pPr>
              <w:pStyle w:val="BodyText3"/>
              <w:jc w:val="center"/>
            </w:pPr>
            <w:r>
              <w:t>3.45</w:t>
            </w:r>
          </w:p>
        </w:tc>
      </w:tr>
      <w:tr w:rsidR="00D0665D" w14:paraId="080D70E0" w14:textId="77777777" w:rsidTr="0083611A">
        <w:trPr>
          <w:trHeight w:val="288"/>
          <w:jc w:val="center"/>
        </w:trPr>
        <w:tc>
          <w:tcPr>
            <w:tcW w:w="1680" w:type="dxa"/>
            <w:vAlign w:val="center"/>
          </w:tcPr>
          <w:p w14:paraId="080D70DC" w14:textId="77777777" w:rsidR="00D0665D" w:rsidRPr="0083611A" w:rsidRDefault="00D0665D" w:rsidP="007333C6">
            <w:pPr>
              <w:pStyle w:val="BodyText3"/>
              <w:rPr>
                <w:i/>
              </w:rPr>
            </w:pPr>
            <w:r>
              <w:rPr>
                <w:i/>
              </w:rPr>
              <w:t>V</w:t>
            </w:r>
            <w:r w:rsidRPr="00D0665D">
              <w:rPr>
                <w:vertAlign w:val="subscript"/>
              </w:rPr>
              <w:t>RIPPLE</w:t>
            </w:r>
            <w:r w:rsidR="0083611A">
              <w:t xml:space="preserve"> (mV)</w:t>
            </w:r>
          </w:p>
        </w:tc>
        <w:tc>
          <w:tcPr>
            <w:tcW w:w="1152" w:type="dxa"/>
            <w:shd w:val="clear" w:color="auto" w:fill="F2F2F2" w:themeFill="background1" w:themeFillShade="F2"/>
            <w:vAlign w:val="center"/>
          </w:tcPr>
          <w:p w14:paraId="080D70DD" w14:textId="19ECD8A8" w:rsidR="00D0665D" w:rsidRDefault="00845CCD" w:rsidP="00D0665D">
            <w:pPr>
              <w:pStyle w:val="BodyText3"/>
              <w:jc w:val="center"/>
            </w:pPr>
            <w:r>
              <w:t>8.50</w:t>
            </w:r>
          </w:p>
        </w:tc>
        <w:tc>
          <w:tcPr>
            <w:tcW w:w="1152" w:type="dxa"/>
            <w:shd w:val="clear" w:color="auto" w:fill="F2F2F2" w:themeFill="background1" w:themeFillShade="F2"/>
            <w:vAlign w:val="center"/>
          </w:tcPr>
          <w:p w14:paraId="080D70DE" w14:textId="3C5D2984" w:rsidR="00D0665D" w:rsidRDefault="00974D67" w:rsidP="00D0665D">
            <w:pPr>
              <w:pStyle w:val="BodyText3"/>
              <w:jc w:val="center"/>
            </w:pPr>
            <w:r>
              <w:t>18.4</w:t>
            </w:r>
          </w:p>
        </w:tc>
        <w:tc>
          <w:tcPr>
            <w:tcW w:w="1152" w:type="dxa"/>
            <w:shd w:val="clear" w:color="auto" w:fill="F2F2F2" w:themeFill="background1" w:themeFillShade="F2"/>
            <w:vAlign w:val="center"/>
          </w:tcPr>
          <w:p w14:paraId="080D70DF" w14:textId="0306C173" w:rsidR="00D0665D" w:rsidRDefault="00974D67" w:rsidP="00D0665D">
            <w:pPr>
              <w:pStyle w:val="BodyText3"/>
              <w:jc w:val="center"/>
            </w:pPr>
            <w:r>
              <w:t>8.94</w:t>
            </w:r>
          </w:p>
        </w:tc>
      </w:tr>
    </w:tbl>
    <w:p w14:paraId="080D70E1" w14:textId="77777777" w:rsidR="00C24F0E" w:rsidRDefault="00C24F0E" w:rsidP="00FE49DC"/>
    <w:p w14:paraId="080D70E2" w14:textId="1A2A0A62" w:rsidR="00FE49DC" w:rsidRDefault="001B4BA4" w:rsidP="00FE49DC">
      <w:pPr>
        <w:rPr>
          <w:noProof/>
        </w:rPr>
      </w:pPr>
      <w:r>
        <w:t xml:space="preserve">Question </w:t>
      </w:r>
      <w:r w:rsidR="00936CB2">
        <w:t>2</w:t>
      </w:r>
      <w:r>
        <w:t xml:space="preserve">: </w:t>
      </w:r>
      <w:r w:rsidRPr="001B4BA4">
        <w:t xml:space="preserve">On </w:t>
      </w:r>
      <w:r w:rsidR="00936CB2">
        <w:t>the figure below</w:t>
      </w:r>
      <w:r w:rsidRPr="001B4BA4">
        <w:t>, dr</w:t>
      </w:r>
      <w:r w:rsidR="00307477">
        <w:t>aw the complete current path</w:t>
      </w:r>
      <w:r w:rsidRPr="001B4BA4">
        <w:t xml:space="preserve"> when</w:t>
      </w:r>
      <w:r w:rsidR="00307477">
        <w:t xml:space="preserve"> </w:t>
      </w:r>
      <w:proofErr w:type="spellStart"/>
      <w:r w:rsidR="00307477" w:rsidRPr="00307477">
        <w:rPr>
          <w:i/>
        </w:rPr>
        <w:t>v</w:t>
      </w:r>
      <w:r w:rsidR="00307477" w:rsidRPr="00307477">
        <w:rPr>
          <w:vertAlign w:val="subscript"/>
        </w:rPr>
        <w:t>SWITCH</w:t>
      </w:r>
      <w:proofErr w:type="spellEnd"/>
      <w:r w:rsidR="00307477">
        <w:t xml:space="preserve"> is at 0 V</w:t>
      </w:r>
      <w:r w:rsidRPr="001B4BA4">
        <w:t>, assuming the converter is operating in steady-state.</w:t>
      </w:r>
      <w:r w:rsidR="00FE49DC">
        <w:t xml:space="preserve"> </w:t>
      </w:r>
      <w:r w:rsidR="00FE49DC">
        <w:rPr>
          <w:noProof/>
        </w:rPr>
        <w:t>Label the current path in red with an arrow indicating the current direction.</w:t>
      </w:r>
      <w:r w:rsidR="00160DFA">
        <w:rPr>
          <w:noProof/>
        </w:rPr>
        <w:t xml:space="preserve"> </w:t>
      </w:r>
      <w:r w:rsidR="00D67C4D">
        <w:rPr>
          <w:noProof/>
        </w:rPr>
        <w:t xml:space="preserve">Explain. </w:t>
      </w:r>
      <w:r w:rsidR="00160DFA">
        <w:rPr>
          <w:noProof/>
        </w:rPr>
        <w:t>Is MOSFET on or off?</w:t>
      </w:r>
    </w:p>
    <w:p w14:paraId="080D70E3" w14:textId="64F28C70" w:rsidR="00904883" w:rsidRDefault="00C71A68" w:rsidP="00C71A68">
      <w:pPr>
        <w:pStyle w:val="BodyText"/>
      </w:pPr>
      <w:r>
        <w:rPr>
          <w:noProof/>
          <w:lang w:eastAsia="en-US"/>
        </w:rPr>
        <mc:AlternateContent>
          <mc:Choice Requires="wps">
            <w:drawing>
              <wp:inline distT="0" distB="0" distL="0" distR="0" wp14:anchorId="6E2556EE" wp14:editId="48029A53">
                <wp:extent cx="5696585" cy="5122416"/>
                <wp:effectExtent l="0" t="0" r="0" b="2540"/>
                <wp:docPr id="15"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96585" cy="5122416"/>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7135922" w14:textId="77777777" w:rsidR="00C71A68" w:rsidRDefault="00C71A68" w:rsidP="00C71A68">
                            <w:pPr>
                              <w:keepNext/>
                              <w:autoSpaceDE w:val="0"/>
                              <w:autoSpaceDN w:val="0"/>
                              <w:adjustRightInd w:val="0"/>
                              <w:jc w:val="center"/>
                            </w:pPr>
                            <w:r>
                              <w:object w:dxaOrig="5250" w:dyaOrig="2730" w14:anchorId="74CB6C73">
                                <v:shape id="_x0000_i1028" type="#_x0000_t75" style="width:219.75pt;height:115.5pt" o:ole="">
                                  <v:imagedata r:id="rId10" o:title=""/>
                                </v:shape>
                                <o:OLEObject Type="Embed" ProgID="Visio.Drawing.11" ShapeID="_x0000_i1028" DrawAspect="Content" ObjectID="_1549859026" r:id="rId27"/>
                              </w:object>
                            </w:r>
                          </w:p>
                          <w:p w14:paraId="6C4F6A7B" w14:textId="77777777" w:rsidR="00C71A68" w:rsidRDefault="00C71A68" w:rsidP="00C71A68">
                            <w:pPr>
                              <w:pStyle w:val="Caption"/>
                              <w:rPr>
                                <w:rFonts w:ascii="Arial" w:hAnsi="Arial"/>
                              </w:rPr>
                            </w:pPr>
                            <w:r>
                              <w:t>Figure S4</w:t>
                            </w:r>
                            <w:r>
                              <w:rPr>
                                <w:noProof/>
                              </w:rPr>
                              <w:t xml:space="preserve">. The current path for buck converter for </w:t>
                            </w:r>
                            <w:r w:rsidRPr="0063204D">
                              <w:rPr>
                                <w:i/>
                                <w:noProof/>
                              </w:rPr>
                              <w:t>v</w:t>
                            </w:r>
                            <w:r w:rsidRPr="0063204D">
                              <w:rPr>
                                <w:noProof/>
                                <w:vertAlign w:val="subscript"/>
                              </w:rPr>
                              <w:t>SWITCH</w:t>
                            </w:r>
                            <w:r w:rsidRPr="0063204D">
                              <w:rPr>
                                <w:noProof/>
                              </w:rPr>
                              <w:t xml:space="preserve"> = 0</w:t>
                            </w:r>
                            <w:r>
                              <w:rPr>
                                <w:noProof/>
                              </w:rPr>
                              <w:t xml:space="preserve"> (FET is on). The current path is shown in </w:t>
                            </w:r>
                            <w:r w:rsidRPr="000D2ECF">
                              <w:rPr>
                                <w:b/>
                                <w:noProof/>
                              </w:rPr>
                              <w:t>red</w:t>
                            </w:r>
                            <w:r>
                              <w:rPr>
                                <w:noProof/>
                              </w:rPr>
                              <w:t xml:space="preserve"> with an arrow indicating the direction. </w:t>
                            </w:r>
                          </w:p>
                          <w:tbl>
                            <w:tblPr>
                              <w:tblStyle w:val="TableGrid"/>
                              <w:tblW w:w="7305" w:type="dxa"/>
                              <w:jc w:val="center"/>
                              <w:tblLook w:val="04A0" w:firstRow="1" w:lastRow="0" w:firstColumn="1" w:lastColumn="0" w:noHBand="0" w:noVBand="1"/>
                            </w:tblPr>
                            <w:tblGrid>
                              <w:gridCol w:w="1386"/>
                              <w:gridCol w:w="1421"/>
                              <w:gridCol w:w="1932"/>
                              <w:gridCol w:w="2566"/>
                            </w:tblGrid>
                            <w:tr w:rsidR="00475859" w14:paraId="6A317A06" w14:textId="77777777" w:rsidTr="000C1DCB">
                              <w:trPr>
                                <w:trHeight w:val="350"/>
                                <w:jc w:val="center"/>
                              </w:trPr>
                              <w:tc>
                                <w:tcPr>
                                  <w:tcW w:w="1386" w:type="dxa"/>
                                  <w:vAlign w:val="center"/>
                                </w:tcPr>
                                <w:p w14:paraId="0BAAD4D7" w14:textId="77777777" w:rsidR="00475859" w:rsidRDefault="00475859" w:rsidP="00475859">
                                  <w:pPr>
                                    <w:pStyle w:val="BodyText3"/>
                                  </w:pPr>
                                  <w:r>
                                    <w:t xml:space="preserve">Load Resistance, </w:t>
                                  </w:r>
                                  <w:r w:rsidRPr="004A2522">
                                    <w:rPr>
                                      <w:i/>
                                    </w:rPr>
                                    <w:t>R</w:t>
                                  </w:r>
                                  <w:r w:rsidRPr="004A2522">
                                    <w:rPr>
                                      <w:vertAlign w:val="subscript"/>
                                    </w:rPr>
                                    <w:t>L</w:t>
                                  </w:r>
                                </w:p>
                              </w:tc>
                              <w:tc>
                                <w:tcPr>
                                  <w:tcW w:w="1421" w:type="dxa"/>
                                  <w:shd w:val="clear" w:color="auto" w:fill="auto"/>
                                  <w:vAlign w:val="center"/>
                                </w:tcPr>
                                <w:p w14:paraId="33B3F2BB" w14:textId="77777777" w:rsidR="00475859" w:rsidRDefault="00475859" w:rsidP="00475859">
                                  <w:pPr>
                                    <w:pStyle w:val="BodyText3"/>
                                  </w:pPr>
                                  <w:r w:rsidRPr="004B0FBD">
                                    <w:t>1</w:t>
                                  </w:r>
                                  <w:r>
                                    <w:t>00</w:t>
                                  </w:r>
                                  <w:r w:rsidRPr="004B0FBD">
                                    <w:t>Ω</w:t>
                                  </w:r>
                                  <w:r>
                                    <w:t>100.74</w:t>
                                  </w:r>
                                </w:p>
                              </w:tc>
                              <w:tc>
                                <w:tcPr>
                                  <w:tcW w:w="1932" w:type="dxa"/>
                                  <w:shd w:val="clear" w:color="auto" w:fill="auto"/>
                                  <w:vAlign w:val="center"/>
                                </w:tcPr>
                                <w:p w14:paraId="1973B35F" w14:textId="77777777" w:rsidR="00475859" w:rsidRDefault="00475859" w:rsidP="00475859">
                                  <w:pPr>
                                    <w:pStyle w:val="BodyText3"/>
                                  </w:pPr>
                                  <w:r w:rsidRPr="004B0FBD">
                                    <w:t>1</w:t>
                                  </w:r>
                                  <w:r>
                                    <w:t>00</w:t>
                                  </w:r>
                                  <w:r w:rsidRPr="004B0FBD">
                                    <w:t>Ω</w:t>
                                  </w:r>
                                  <m:oMath>
                                    <m:r>
                                      <w:rPr>
                                        <w:rFonts w:ascii="Cambria Math" w:hAnsi="Cambria Math"/>
                                      </w:rPr>
                                      <m:t>∥</m:t>
                                    </m:r>
                                  </m:oMath>
                                  <w:r w:rsidRPr="004B0FBD">
                                    <w:t>1</w:t>
                                  </w:r>
                                  <w:r>
                                    <w:t>00</w:t>
                                  </w:r>
                                  <w:r w:rsidRPr="004B0FBD">
                                    <w:t>Ω</w:t>
                                  </w:r>
                                  <w:r>
                                    <w:t>51.14</w:t>
                                  </w:r>
                                </w:p>
                              </w:tc>
                              <w:tc>
                                <w:tcPr>
                                  <w:tcW w:w="2566" w:type="dxa"/>
                                  <w:vAlign w:val="center"/>
                                </w:tcPr>
                                <w:p w14:paraId="06B50946" w14:textId="77777777" w:rsidR="00475859" w:rsidRDefault="00475859" w:rsidP="00475859">
                                  <w:pPr>
                                    <w:pStyle w:val="BodyText3"/>
                                  </w:pPr>
                                  <w:r w:rsidRPr="004B0FBD">
                                    <w:t>1</w:t>
                                  </w:r>
                                  <w:r>
                                    <w:t>00</w:t>
                                  </w:r>
                                  <w:r w:rsidRPr="004B0FBD">
                                    <w:t>Ω</w:t>
                                  </w:r>
                                  <m:oMath>
                                    <m:r>
                                      <w:rPr>
                                        <w:rFonts w:ascii="Cambria Math" w:hAnsi="Cambria Math"/>
                                      </w:rPr>
                                      <m:t>∥</m:t>
                                    </m:r>
                                  </m:oMath>
                                  <w:r w:rsidRPr="004B0FBD">
                                    <w:t>1</w:t>
                                  </w:r>
                                  <w:r>
                                    <w:t>00</w:t>
                                  </w:r>
                                  <w:r w:rsidRPr="004B0FBD">
                                    <w:t>Ω</w:t>
                                  </w:r>
                                  <m:oMath>
                                    <m:r>
                                      <w:rPr>
                                        <w:rFonts w:ascii="Cambria Math" w:hAnsi="Cambria Math"/>
                                      </w:rPr>
                                      <m:t>∥</m:t>
                                    </m:r>
                                  </m:oMath>
                                  <w:r w:rsidRPr="004B0FBD">
                                    <w:t>1</w:t>
                                  </w:r>
                                  <w:r>
                                    <w:t>00</w:t>
                                  </w:r>
                                  <w:r w:rsidRPr="004B0FBD">
                                    <w:t>Ω</w:t>
                                  </w:r>
                                  <w:r>
                                    <w:t>33.75</w:t>
                                  </w:r>
                                </w:p>
                              </w:tc>
                            </w:tr>
                            <w:tr w:rsidR="00475859" w14:paraId="1967BC83" w14:textId="77777777" w:rsidTr="000C1DCB">
                              <w:trPr>
                                <w:trHeight w:val="197"/>
                                <w:jc w:val="center"/>
                              </w:trPr>
                              <w:tc>
                                <w:tcPr>
                                  <w:tcW w:w="1386" w:type="dxa"/>
                                  <w:vAlign w:val="center"/>
                                </w:tcPr>
                                <w:p w14:paraId="07232FD8" w14:textId="77777777" w:rsidR="00475859" w:rsidRDefault="00475859" w:rsidP="00475859">
                                  <w:pPr>
                                    <w:pStyle w:val="BodyText3"/>
                                  </w:pPr>
                                  <w:r>
                                    <w:t xml:space="preserve">Output Voltage, </w:t>
                                  </w:r>
                                  <w:proofErr w:type="spellStart"/>
                                  <w:r w:rsidRPr="004A2522">
                                    <w:rPr>
                                      <w:i/>
                                    </w:rPr>
                                    <w:t>v</w:t>
                                  </w:r>
                                  <w:r>
                                    <w:rPr>
                                      <w:vertAlign w:val="subscript"/>
                                    </w:rPr>
                                    <w:t>OUT</w:t>
                                  </w:r>
                                  <w:proofErr w:type="spellEnd"/>
                                </w:p>
                              </w:tc>
                              <w:tc>
                                <w:tcPr>
                                  <w:tcW w:w="1421" w:type="dxa"/>
                                  <w:shd w:val="clear" w:color="auto" w:fill="F2F2F2" w:themeFill="background1" w:themeFillShade="F2"/>
                                  <w:vAlign w:val="center"/>
                                </w:tcPr>
                                <w:p w14:paraId="6BEF2804" w14:textId="77777777" w:rsidR="00475859" w:rsidRDefault="00475859" w:rsidP="00475859">
                                  <w:pPr>
                                    <w:pStyle w:val="BodyText3"/>
                                  </w:pPr>
                                  <w:r>
                                    <w:t>3.3</w:t>
                                  </w:r>
                                </w:p>
                              </w:tc>
                              <w:tc>
                                <w:tcPr>
                                  <w:tcW w:w="1932" w:type="dxa"/>
                                  <w:shd w:val="clear" w:color="auto" w:fill="F2F2F2" w:themeFill="background1" w:themeFillShade="F2"/>
                                  <w:vAlign w:val="center"/>
                                </w:tcPr>
                                <w:p w14:paraId="50DF0448" w14:textId="77777777" w:rsidR="00475859" w:rsidRDefault="00475859" w:rsidP="00475859">
                                  <w:pPr>
                                    <w:pStyle w:val="BodyText3"/>
                                  </w:pPr>
                                  <w:r>
                                    <w:t>2.8</w:t>
                                  </w:r>
                                </w:p>
                              </w:tc>
                              <w:tc>
                                <w:tcPr>
                                  <w:tcW w:w="2566" w:type="dxa"/>
                                  <w:shd w:val="clear" w:color="auto" w:fill="F2F2F2" w:themeFill="background1" w:themeFillShade="F2"/>
                                  <w:vAlign w:val="center"/>
                                </w:tcPr>
                                <w:p w14:paraId="16B42E7A" w14:textId="77777777" w:rsidR="00475859" w:rsidRDefault="00475859" w:rsidP="00475859">
                                  <w:pPr>
                                    <w:pStyle w:val="BodyText3"/>
                                  </w:pPr>
                                  <w:r>
                                    <w:t>2.24</w:t>
                                  </w:r>
                                </w:p>
                              </w:tc>
                            </w:tr>
                            <w:tr w:rsidR="00475859" w14:paraId="29287086" w14:textId="77777777" w:rsidTr="000C1DCB">
                              <w:trPr>
                                <w:trHeight w:val="197"/>
                                <w:jc w:val="center"/>
                              </w:trPr>
                              <w:tc>
                                <w:tcPr>
                                  <w:tcW w:w="1386" w:type="dxa"/>
                                  <w:vAlign w:val="center"/>
                                </w:tcPr>
                                <w:p w14:paraId="69F9E23E" w14:textId="77777777" w:rsidR="00475859" w:rsidRDefault="00475859" w:rsidP="00475859">
                                  <w:pPr>
                                    <w:pStyle w:val="BodyText3"/>
                                  </w:pPr>
                                </w:p>
                              </w:tc>
                              <w:tc>
                                <w:tcPr>
                                  <w:tcW w:w="1421" w:type="dxa"/>
                                  <w:shd w:val="clear" w:color="auto" w:fill="F2F2F2" w:themeFill="background1" w:themeFillShade="F2"/>
                                  <w:vAlign w:val="center"/>
                                </w:tcPr>
                                <w:p w14:paraId="32694C13" w14:textId="77777777" w:rsidR="00475859" w:rsidRDefault="00475859" w:rsidP="00475859">
                                  <w:pPr>
                                    <w:pStyle w:val="BodyText3"/>
                                  </w:pPr>
                                </w:p>
                              </w:tc>
                              <w:tc>
                                <w:tcPr>
                                  <w:tcW w:w="1932" w:type="dxa"/>
                                  <w:shd w:val="clear" w:color="auto" w:fill="F2F2F2" w:themeFill="background1" w:themeFillShade="F2"/>
                                  <w:vAlign w:val="center"/>
                                </w:tcPr>
                                <w:p w14:paraId="0C984FCB" w14:textId="77777777" w:rsidR="00475859" w:rsidRDefault="00475859" w:rsidP="00475859">
                                  <w:pPr>
                                    <w:pStyle w:val="BodyText3"/>
                                  </w:pPr>
                                </w:p>
                              </w:tc>
                              <w:tc>
                                <w:tcPr>
                                  <w:tcW w:w="2566" w:type="dxa"/>
                                  <w:shd w:val="clear" w:color="auto" w:fill="F2F2F2" w:themeFill="background1" w:themeFillShade="F2"/>
                                  <w:vAlign w:val="center"/>
                                </w:tcPr>
                                <w:p w14:paraId="4A39DEE2" w14:textId="77777777" w:rsidR="00475859" w:rsidRDefault="00475859" w:rsidP="00475859">
                                  <w:pPr>
                                    <w:pStyle w:val="BodyText3"/>
                                  </w:pPr>
                                </w:p>
                              </w:tc>
                            </w:tr>
                          </w:tbl>
                          <w:p w14:paraId="3DB4D790" w14:textId="013F1785" w:rsidR="00C71A68" w:rsidRDefault="00475859" w:rsidP="00475859">
                            <w:pPr>
                              <w:jc w:val="center"/>
                            </w:pPr>
                            <w:r>
                              <w:t>Table 3:  Measured Output for Different Load at 80% Duty Cycle</w:t>
                            </w:r>
                            <w:bookmarkStart w:id="0" w:name="_GoBack"/>
                            <w:bookmarkEnd w:id="0"/>
                          </w:p>
                          <w:tbl>
                            <w:tblPr>
                              <w:tblStyle w:val="TableGrid"/>
                              <w:tblW w:w="7305" w:type="dxa"/>
                              <w:jc w:val="center"/>
                              <w:tblLook w:val="04A0" w:firstRow="1" w:lastRow="0" w:firstColumn="1" w:lastColumn="0" w:noHBand="0" w:noVBand="1"/>
                            </w:tblPr>
                            <w:tblGrid>
                              <w:gridCol w:w="1386"/>
                              <w:gridCol w:w="1421"/>
                              <w:gridCol w:w="1932"/>
                              <w:gridCol w:w="2566"/>
                            </w:tblGrid>
                            <w:tr w:rsidR="00475859" w14:paraId="31B99C26" w14:textId="77777777" w:rsidTr="000C1DCB">
                              <w:trPr>
                                <w:trHeight w:val="350"/>
                                <w:jc w:val="center"/>
                              </w:trPr>
                              <w:tc>
                                <w:tcPr>
                                  <w:tcW w:w="1386" w:type="dxa"/>
                                  <w:vAlign w:val="center"/>
                                </w:tcPr>
                                <w:p w14:paraId="6018BB46" w14:textId="77777777" w:rsidR="00475859" w:rsidRDefault="00475859" w:rsidP="00475859">
                                  <w:pPr>
                                    <w:pStyle w:val="BodyText3"/>
                                  </w:pPr>
                                  <w:r>
                                    <w:t xml:space="preserve">Load Resistance, </w:t>
                                  </w:r>
                                  <w:r w:rsidRPr="004A2522">
                                    <w:rPr>
                                      <w:i/>
                                    </w:rPr>
                                    <w:t>R</w:t>
                                  </w:r>
                                  <w:r w:rsidRPr="004A2522">
                                    <w:rPr>
                                      <w:vertAlign w:val="subscript"/>
                                    </w:rPr>
                                    <w:t>L</w:t>
                                  </w:r>
                                </w:p>
                              </w:tc>
                              <w:tc>
                                <w:tcPr>
                                  <w:tcW w:w="1421" w:type="dxa"/>
                                  <w:shd w:val="clear" w:color="auto" w:fill="auto"/>
                                  <w:vAlign w:val="center"/>
                                </w:tcPr>
                                <w:p w14:paraId="2FD56152" w14:textId="77777777" w:rsidR="00475859" w:rsidRDefault="00475859" w:rsidP="00475859">
                                  <w:pPr>
                                    <w:pStyle w:val="BodyText3"/>
                                  </w:pPr>
                                  <w:r w:rsidRPr="004B0FBD">
                                    <w:t>1</w:t>
                                  </w:r>
                                  <w:r>
                                    <w:t>00</w:t>
                                  </w:r>
                                  <w:r w:rsidRPr="004B0FBD">
                                    <w:t>Ω</w:t>
                                  </w:r>
                                  <w:r>
                                    <w:t>100.74</w:t>
                                  </w:r>
                                </w:p>
                              </w:tc>
                              <w:tc>
                                <w:tcPr>
                                  <w:tcW w:w="1932" w:type="dxa"/>
                                  <w:shd w:val="clear" w:color="auto" w:fill="auto"/>
                                  <w:vAlign w:val="center"/>
                                </w:tcPr>
                                <w:p w14:paraId="2803480E" w14:textId="77777777" w:rsidR="00475859" w:rsidRDefault="00475859" w:rsidP="00475859">
                                  <w:pPr>
                                    <w:pStyle w:val="BodyText3"/>
                                  </w:pPr>
                                  <w:r w:rsidRPr="004B0FBD">
                                    <w:t>1</w:t>
                                  </w:r>
                                  <w:r>
                                    <w:t>00</w:t>
                                  </w:r>
                                  <w:r w:rsidRPr="004B0FBD">
                                    <w:t>Ω</w:t>
                                  </w:r>
                                  <m:oMath>
                                    <m:r>
                                      <w:rPr>
                                        <w:rFonts w:ascii="Cambria Math" w:hAnsi="Cambria Math"/>
                                      </w:rPr>
                                      <m:t>∥</m:t>
                                    </m:r>
                                  </m:oMath>
                                  <w:r w:rsidRPr="004B0FBD">
                                    <w:t>1</w:t>
                                  </w:r>
                                  <w:r>
                                    <w:t>00</w:t>
                                  </w:r>
                                  <w:r w:rsidRPr="004B0FBD">
                                    <w:t>Ω</w:t>
                                  </w:r>
                                  <w:r>
                                    <w:t>51.14</w:t>
                                  </w:r>
                                </w:p>
                              </w:tc>
                              <w:tc>
                                <w:tcPr>
                                  <w:tcW w:w="2566" w:type="dxa"/>
                                  <w:vAlign w:val="center"/>
                                </w:tcPr>
                                <w:p w14:paraId="20EFFC95" w14:textId="77777777" w:rsidR="00475859" w:rsidRDefault="00475859" w:rsidP="00475859">
                                  <w:pPr>
                                    <w:pStyle w:val="BodyText3"/>
                                  </w:pPr>
                                  <w:r w:rsidRPr="004B0FBD">
                                    <w:t>1</w:t>
                                  </w:r>
                                  <w:r>
                                    <w:t>00</w:t>
                                  </w:r>
                                  <w:r w:rsidRPr="004B0FBD">
                                    <w:t>Ω</w:t>
                                  </w:r>
                                  <m:oMath>
                                    <m:r>
                                      <w:rPr>
                                        <w:rFonts w:ascii="Cambria Math" w:hAnsi="Cambria Math"/>
                                      </w:rPr>
                                      <m:t>∥</m:t>
                                    </m:r>
                                  </m:oMath>
                                  <w:r w:rsidRPr="004B0FBD">
                                    <w:t>1</w:t>
                                  </w:r>
                                  <w:r>
                                    <w:t>00</w:t>
                                  </w:r>
                                  <w:r w:rsidRPr="004B0FBD">
                                    <w:t>Ω</w:t>
                                  </w:r>
                                  <m:oMath>
                                    <m:r>
                                      <w:rPr>
                                        <w:rFonts w:ascii="Cambria Math" w:hAnsi="Cambria Math"/>
                                      </w:rPr>
                                      <m:t>∥</m:t>
                                    </m:r>
                                  </m:oMath>
                                  <w:r w:rsidRPr="004B0FBD">
                                    <w:t>1</w:t>
                                  </w:r>
                                  <w:r>
                                    <w:t>00</w:t>
                                  </w:r>
                                  <w:r w:rsidRPr="004B0FBD">
                                    <w:t>Ω</w:t>
                                  </w:r>
                                  <w:r>
                                    <w:t>33.75</w:t>
                                  </w:r>
                                </w:p>
                              </w:tc>
                            </w:tr>
                            <w:tr w:rsidR="00475859" w14:paraId="1A733AD6" w14:textId="77777777" w:rsidTr="000C1DCB">
                              <w:trPr>
                                <w:trHeight w:val="197"/>
                                <w:jc w:val="center"/>
                              </w:trPr>
                              <w:tc>
                                <w:tcPr>
                                  <w:tcW w:w="1386" w:type="dxa"/>
                                  <w:vAlign w:val="center"/>
                                </w:tcPr>
                                <w:p w14:paraId="38A8243D" w14:textId="77777777" w:rsidR="00475859" w:rsidRDefault="00475859" w:rsidP="00475859">
                                  <w:pPr>
                                    <w:pStyle w:val="BodyText3"/>
                                  </w:pPr>
                                  <w:r>
                                    <w:t xml:space="preserve">Output Voltage, </w:t>
                                  </w:r>
                                  <w:proofErr w:type="spellStart"/>
                                  <w:r w:rsidRPr="004A2522">
                                    <w:rPr>
                                      <w:i/>
                                    </w:rPr>
                                    <w:t>v</w:t>
                                  </w:r>
                                  <w:r>
                                    <w:rPr>
                                      <w:vertAlign w:val="subscript"/>
                                    </w:rPr>
                                    <w:t>OUT</w:t>
                                  </w:r>
                                  <w:proofErr w:type="spellEnd"/>
                                </w:p>
                              </w:tc>
                              <w:tc>
                                <w:tcPr>
                                  <w:tcW w:w="1421" w:type="dxa"/>
                                  <w:shd w:val="clear" w:color="auto" w:fill="F2F2F2" w:themeFill="background1" w:themeFillShade="F2"/>
                                  <w:vAlign w:val="center"/>
                                </w:tcPr>
                                <w:p w14:paraId="2583081C" w14:textId="77777777" w:rsidR="00475859" w:rsidRDefault="00475859" w:rsidP="00475859">
                                  <w:pPr>
                                    <w:pStyle w:val="BodyText3"/>
                                  </w:pPr>
                                  <w:r>
                                    <w:t>3.3</w:t>
                                  </w:r>
                                </w:p>
                              </w:tc>
                              <w:tc>
                                <w:tcPr>
                                  <w:tcW w:w="1932" w:type="dxa"/>
                                  <w:shd w:val="clear" w:color="auto" w:fill="F2F2F2" w:themeFill="background1" w:themeFillShade="F2"/>
                                  <w:vAlign w:val="center"/>
                                </w:tcPr>
                                <w:p w14:paraId="2EDAECBF" w14:textId="77777777" w:rsidR="00475859" w:rsidRDefault="00475859" w:rsidP="00475859">
                                  <w:pPr>
                                    <w:pStyle w:val="BodyText3"/>
                                  </w:pPr>
                                  <w:r>
                                    <w:t>1.75</w:t>
                                  </w:r>
                                </w:p>
                              </w:tc>
                              <w:tc>
                                <w:tcPr>
                                  <w:tcW w:w="2566" w:type="dxa"/>
                                  <w:shd w:val="clear" w:color="auto" w:fill="F2F2F2" w:themeFill="background1" w:themeFillShade="F2"/>
                                  <w:vAlign w:val="center"/>
                                </w:tcPr>
                                <w:p w14:paraId="1FB9154F" w14:textId="77777777" w:rsidR="00475859" w:rsidRDefault="00475859" w:rsidP="00475859">
                                  <w:pPr>
                                    <w:pStyle w:val="BodyText3"/>
                                  </w:pPr>
                                  <w:r>
                                    <w:t>1.57</w:t>
                                  </w:r>
                                </w:p>
                              </w:tc>
                            </w:tr>
                          </w:tbl>
                          <w:p w14:paraId="51A4F3FD" w14:textId="77777777" w:rsidR="00475859" w:rsidRDefault="00475859" w:rsidP="00475859">
                            <w:pPr>
                              <w:pStyle w:val="Caption"/>
                            </w:pPr>
                            <w:r>
                              <w:t>Table 3:  Measured Output for Different Load at 80% Duty Cycle</w:t>
                            </w:r>
                          </w:p>
                          <w:p w14:paraId="22BD985A" w14:textId="77777777" w:rsidR="00475859" w:rsidRDefault="00475859" w:rsidP="00C71A6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E2556EE" id="_x0000_s1031" type="#_x0000_t202" style="width:448.55pt;height:40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" fillcolor="#f2f2f2 [3052]" stroked="f" strokeweight=".5pt">
                <v:path arrowok="t"/>
                <v:textbox>
                  <w:txbxContent>
                    <w:p w14:paraId="67135922" w14:textId="77777777" w:rsidR="00C71A68" w:rsidRDefault="00C71A68" w:rsidP="00C71A68">
                      <w:pPr>
                        <w:keepNext/>
                        <w:autoSpaceDE w:val="0"/>
                        <w:autoSpaceDN w:val="0"/>
                        <w:adjustRightInd w:val="0"/>
                        <w:jc w:val="center"/>
                      </w:pPr>
                      <w:r>
                        <w:object w:dxaOrig="5250" w:dyaOrig="2730" w14:anchorId="74CB6C73">
                          <v:shape id="_x0000_i1028" type="#_x0000_t75" style="width:219.75pt;height:115.5pt" o:ole="">
                            <v:imagedata r:id="rId10" o:title=""/>
                          </v:shape>
                          <o:OLEObject Type="Embed" ProgID="Visio.Drawing.11" ShapeID="_x0000_i1028" DrawAspect="Content" ObjectID="_1549859026" r:id="rId28"/>
                        </w:object>
                      </w:r>
                    </w:p>
                    <w:p w14:paraId="6C4F6A7B" w14:textId="77777777" w:rsidR="00C71A68" w:rsidRDefault="00C71A68" w:rsidP="00C71A68">
                      <w:pPr>
                        <w:pStyle w:val="Caption"/>
                        <w:rPr>
                          <w:rFonts w:ascii="Arial" w:hAnsi="Arial"/>
                        </w:rPr>
                      </w:pPr>
                      <w:r>
                        <w:t>Figure S4</w:t>
                      </w:r>
                      <w:r>
                        <w:rPr>
                          <w:noProof/>
                        </w:rPr>
                        <w:t xml:space="preserve">. The current path for buck converter for </w:t>
                      </w:r>
                      <w:r w:rsidRPr="0063204D">
                        <w:rPr>
                          <w:i/>
                          <w:noProof/>
                        </w:rPr>
                        <w:t>v</w:t>
                      </w:r>
                      <w:r w:rsidRPr="0063204D">
                        <w:rPr>
                          <w:noProof/>
                          <w:vertAlign w:val="subscript"/>
                        </w:rPr>
                        <w:t>SWITCH</w:t>
                      </w:r>
                      <w:r w:rsidRPr="0063204D">
                        <w:rPr>
                          <w:noProof/>
                        </w:rPr>
                        <w:t xml:space="preserve"> = 0</w:t>
                      </w:r>
                      <w:r>
                        <w:rPr>
                          <w:noProof/>
                        </w:rPr>
                        <w:t xml:space="preserve"> (FET is on). The current path is shown in </w:t>
                      </w:r>
                      <w:r w:rsidRPr="000D2ECF">
                        <w:rPr>
                          <w:b/>
                          <w:noProof/>
                        </w:rPr>
                        <w:t>red</w:t>
                      </w:r>
                      <w:r>
                        <w:rPr>
                          <w:noProof/>
                        </w:rPr>
                        <w:t xml:space="preserve"> with an arrow indicating the direction. </w:t>
                      </w:r>
                    </w:p>
                    <w:tbl>
                      <w:tblPr>
                        <w:tblStyle w:val="TableGrid"/>
                        <w:tblW w:w="7305" w:type="dxa"/>
                        <w:jc w:val="center"/>
                        <w:tblLook w:val="04A0" w:firstRow="1" w:lastRow="0" w:firstColumn="1" w:lastColumn="0" w:noHBand="0" w:noVBand="1"/>
                      </w:tblPr>
                      <w:tblGrid>
                        <w:gridCol w:w="1386"/>
                        <w:gridCol w:w="1421"/>
                        <w:gridCol w:w="1932"/>
                        <w:gridCol w:w="2566"/>
                      </w:tblGrid>
                      <w:tr w:rsidR="00475859" w14:paraId="6A317A06" w14:textId="77777777" w:rsidTr="000C1DCB">
                        <w:trPr>
                          <w:trHeight w:val="350"/>
                          <w:jc w:val="center"/>
                        </w:trPr>
                        <w:tc>
                          <w:tcPr>
                            <w:tcW w:w="1386" w:type="dxa"/>
                            <w:vAlign w:val="center"/>
                          </w:tcPr>
                          <w:p w14:paraId="0BAAD4D7" w14:textId="77777777" w:rsidR="00475859" w:rsidRDefault="00475859" w:rsidP="00475859">
                            <w:pPr>
                              <w:pStyle w:val="BodyText3"/>
                            </w:pPr>
                            <w:r>
                              <w:t xml:space="preserve">Load Resistance, </w:t>
                            </w:r>
                            <w:r w:rsidRPr="004A2522">
                              <w:rPr>
                                <w:i/>
                              </w:rPr>
                              <w:t>R</w:t>
                            </w:r>
                            <w:r w:rsidRPr="004A2522">
                              <w:rPr>
                                <w:vertAlign w:val="subscript"/>
                              </w:rPr>
                              <w:t>L</w:t>
                            </w:r>
                          </w:p>
                        </w:tc>
                        <w:tc>
                          <w:tcPr>
                            <w:tcW w:w="1421" w:type="dxa"/>
                            <w:shd w:val="clear" w:color="auto" w:fill="auto"/>
                            <w:vAlign w:val="center"/>
                          </w:tcPr>
                          <w:p w14:paraId="33B3F2BB" w14:textId="77777777" w:rsidR="00475859" w:rsidRDefault="00475859" w:rsidP="00475859">
                            <w:pPr>
                              <w:pStyle w:val="BodyText3"/>
                            </w:pPr>
                            <w:r w:rsidRPr="004B0FBD">
                              <w:t>1</w:t>
                            </w:r>
                            <w:r>
                              <w:t>00</w:t>
                            </w:r>
                            <w:r w:rsidRPr="004B0FBD">
                              <w:t>Ω</w:t>
                            </w:r>
                            <w:r>
                              <w:t>100.74</w:t>
                            </w:r>
                          </w:p>
                        </w:tc>
                        <w:tc>
                          <w:tcPr>
                            <w:tcW w:w="1932" w:type="dxa"/>
                            <w:shd w:val="clear" w:color="auto" w:fill="auto"/>
                            <w:vAlign w:val="center"/>
                          </w:tcPr>
                          <w:p w14:paraId="1973B35F" w14:textId="77777777" w:rsidR="00475859" w:rsidRDefault="00475859" w:rsidP="00475859">
                            <w:pPr>
                              <w:pStyle w:val="BodyText3"/>
                            </w:pPr>
                            <w:r w:rsidRPr="004B0FBD">
                              <w:t>1</w:t>
                            </w:r>
                            <w:r>
                              <w:t>00</w:t>
                            </w:r>
                            <w:r w:rsidRPr="004B0FBD">
                              <w:t>Ω</w:t>
                            </w:r>
                            <m:oMath>
                              <m:r>
                                <w:rPr>
                                  <w:rFonts w:ascii="Cambria Math" w:hAnsi="Cambria Math"/>
                                </w:rPr>
                                <m:t>∥</m:t>
                              </m:r>
                            </m:oMath>
                            <w:r w:rsidRPr="004B0FBD">
                              <w:t>1</w:t>
                            </w:r>
                            <w:r>
                              <w:t>00</w:t>
                            </w:r>
                            <w:r w:rsidRPr="004B0FBD">
                              <w:t>Ω</w:t>
                            </w:r>
                            <w:r>
                              <w:t>51.14</w:t>
                            </w:r>
                          </w:p>
                        </w:tc>
                        <w:tc>
                          <w:tcPr>
                            <w:tcW w:w="2566" w:type="dxa"/>
                            <w:vAlign w:val="center"/>
                          </w:tcPr>
                          <w:p w14:paraId="06B50946" w14:textId="77777777" w:rsidR="00475859" w:rsidRDefault="00475859" w:rsidP="00475859">
                            <w:pPr>
                              <w:pStyle w:val="BodyText3"/>
                            </w:pPr>
                            <w:r w:rsidRPr="004B0FBD">
                              <w:t>1</w:t>
                            </w:r>
                            <w:r>
                              <w:t>00</w:t>
                            </w:r>
                            <w:r w:rsidRPr="004B0FBD">
                              <w:t>Ω</w:t>
                            </w:r>
                            <m:oMath>
                              <m:r>
                                <w:rPr>
                                  <w:rFonts w:ascii="Cambria Math" w:hAnsi="Cambria Math"/>
                                </w:rPr>
                                <m:t>∥</m:t>
                              </m:r>
                            </m:oMath>
                            <w:r w:rsidRPr="004B0FBD">
                              <w:t>1</w:t>
                            </w:r>
                            <w:r>
                              <w:t>00</w:t>
                            </w:r>
                            <w:r w:rsidRPr="004B0FBD">
                              <w:t>Ω</w:t>
                            </w:r>
                            <m:oMath>
                              <m:r>
                                <w:rPr>
                                  <w:rFonts w:ascii="Cambria Math" w:hAnsi="Cambria Math"/>
                                </w:rPr>
                                <m:t>∥</m:t>
                              </m:r>
                            </m:oMath>
                            <w:r w:rsidRPr="004B0FBD">
                              <w:t>1</w:t>
                            </w:r>
                            <w:r>
                              <w:t>00</w:t>
                            </w:r>
                            <w:r w:rsidRPr="004B0FBD">
                              <w:t>Ω</w:t>
                            </w:r>
                            <w:r>
                              <w:t>33.75</w:t>
                            </w:r>
                          </w:p>
                        </w:tc>
                      </w:tr>
                      <w:tr w:rsidR="00475859" w14:paraId="1967BC83" w14:textId="77777777" w:rsidTr="000C1DCB">
                        <w:trPr>
                          <w:trHeight w:val="197"/>
                          <w:jc w:val="center"/>
                        </w:trPr>
                        <w:tc>
                          <w:tcPr>
                            <w:tcW w:w="1386" w:type="dxa"/>
                            <w:vAlign w:val="center"/>
                          </w:tcPr>
                          <w:p w14:paraId="07232FD8" w14:textId="77777777" w:rsidR="00475859" w:rsidRDefault="00475859" w:rsidP="00475859">
                            <w:pPr>
                              <w:pStyle w:val="BodyText3"/>
                            </w:pPr>
                            <w:r>
                              <w:t xml:space="preserve">Output Voltage, </w:t>
                            </w:r>
                            <w:proofErr w:type="spellStart"/>
                            <w:r w:rsidRPr="004A2522">
                              <w:rPr>
                                <w:i/>
                              </w:rPr>
                              <w:t>v</w:t>
                            </w:r>
                            <w:r>
                              <w:rPr>
                                <w:vertAlign w:val="subscript"/>
                              </w:rPr>
                              <w:t>OUT</w:t>
                            </w:r>
                            <w:proofErr w:type="spellEnd"/>
                          </w:p>
                        </w:tc>
                        <w:tc>
                          <w:tcPr>
                            <w:tcW w:w="1421" w:type="dxa"/>
                            <w:shd w:val="clear" w:color="auto" w:fill="F2F2F2" w:themeFill="background1" w:themeFillShade="F2"/>
                            <w:vAlign w:val="center"/>
                          </w:tcPr>
                          <w:p w14:paraId="6BEF2804" w14:textId="77777777" w:rsidR="00475859" w:rsidRDefault="00475859" w:rsidP="00475859">
                            <w:pPr>
                              <w:pStyle w:val="BodyText3"/>
                            </w:pPr>
                            <w:r>
                              <w:t>3.3</w:t>
                            </w:r>
                          </w:p>
                        </w:tc>
                        <w:tc>
                          <w:tcPr>
                            <w:tcW w:w="1932" w:type="dxa"/>
                            <w:shd w:val="clear" w:color="auto" w:fill="F2F2F2" w:themeFill="background1" w:themeFillShade="F2"/>
                            <w:vAlign w:val="center"/>
                          </w:tcPr>
                          <w:p w14:paraId="50DF0448" w14:textId="77777777" w:rsidR="00475859" w:rsidRDefault="00475859" w:rsidP="00475859">
                            <w:pPr>
                              <w:pStyle w:val="BodyText3"/>
                            </w:pPr>
                            <w:r>
                              <w:t>2.8</w:t>
                            </w:r>
                          </w:p>
                        </w:tc>
                        <w:tc>
                          <w:tcPr>
                            <w:tcW w:w="2566" w:type="dxa"/>
                            <w:shd w:val="clear" w:color="auto" w:fill="F2F2F2" w:themeFill="background1" w:themeFillShade="F2"/>
                            <w:vAlign w:val="center"/>
                          </w:tcPr>
                          <w:p w14:paraId="16B42E7A" w14:textId="77777777" w:rsidR="00475859" w:rsidRDefault="00475859" w:rsidP="00475859">
                            <w:pPr>
                              <w:pStyle w:val="BodyText3"/>
                            </w:pPr>
                            <w:r>
                              <w:t>2.24</w:t>
                            </w:r>
                          </w:p>
                        </w:tc>
                      </w:tr>
                      <w:tr w:rsidR="00475859" w14:paraId="29287086" w14:textId="77777777" w:rsidTr="000C1DCB">
                        <w:trPr>
                          <w:trHeight w:val="197"/>
                          <w:jc w:val="center"/>
                        </w:trPr>
                        <w:tc>
                          <w:tcPr>
                            <w:tcW w:w="1386" w:type="dxa"/>
                            <w:vAlign w:val="center"/>
                          </w:tcPr>
                          <w:p w14:paraId="69F9E23E" w14:textId="77777777" w:rsidR="00475859" w:rsidRDefault="00475859" w:rsidP="00475859">
                            <w:pPr>
                              <w:pStyle w:val="BodyText3"/>
                            </w:pPr>
                          </w:p>
                        </w:tc>
                        <w:tc>
                          <w:tcPr>
                            <w:tcW w:w="1421" w:type="dxa"/>
                            <w:shd w:val="clear" w:color="auto" w:fill="F2F2F2" w:themeFill="background1" w:themeFillShade="F2"/>
                            <w:vAlign w:val="center"/>
                          </w:tcPr>
                          <w:p w14:paraId="32694C13" w14:textId="77777777" w:rsidR="00475859" w:rsidRDefault="00475859" w:rsidP="00475859">
                            <w:pPr>
                              <w:pStyle w:val="BodyText3"/>
                            </w:pPr>
                          </w:p>
                        </w:tc>
                        <w:tc>
                          <w:tcPr>
                            <w:tcW w:w="1932" w:type="dxa"/>
                            <w:shd w:val="clear" w:color="auto" w:fill="F2F2F2" w:themeFill="background1" w:themeFillShade="F2"/>
                            <w:vAlign w:val="center"/>
                          </w:tcPr>
                          <w:p w14:paraId="0C984FCB" w14:textId="77777777" w:rsidR="00475859" w:rsidRDefault="00475859" w:rsidP="00475859">
                            <w:pPr>
                              <w:pStyle w:val="BodyText3"/>
                            </w:pPr>
                          </w:p>
                        </w:tc>
                        <w:tc>
                          <w:tcPr>
                            <w:tcW w:w="2566" w:type="dxa"/>
                            <w:shd w:val="clear" w:color="auto" w:fill="F2F2F2" w:themeFill="background1" w:themeFillShade="F2"/>
                            <w:vAlign w:val="center"/>
                          </w:tcPr>
                          <w:p w14:paraId="4A39DEE2" w14:textId="77777777" w:rsidR="00475859" w:rsidRDefault="00475859" w:rsidP="00475859">
                            <w:pPr>
                              <w:pStyle w:val="BodyText3"/>
                            </w:pPr>
                          </w:p>
                        </w:tc>
                      </w:tr>
                    </w:tbl>
                    <w:p w14:paraId="3DB4D790" w14:textId="013F1785" w:rsidR="00C71A68" w:rsidRDefault="00475859" w:rsidP="00475859">
                      <w:pPr>
                        <w:jc w:val="center"/>
                      </w:pPr>
                      <w:r>
                        <w:t>Table 3:  Measured Output for Different Load at 80% Duty Cycle</w:t>
                      </w:r>
                      <w:bookmarkStart w:id="1" w:name="_GoBack"/>
                      <w:bookmarkEnd w:id="1"/>
                    </w:p>
                    <w:tbl>
                      <w:tblPr>
                        <w:tblStyle w:val="TableGrid"/>
                        <w:tblW w:w="7305" w:type="dxa"/>
                        <w:jc w:val="center"/>
                        <w:tblLook w:val="04A0" w:firstRow="1" w:lastRow="0" w:firstColumn="1" w:lastColumn="0" w:noHBand="0" w:noVBand="1"/>
                      </w:tblPr>
                      <w:tblGrid>
                        <w:gridCol w:w="1386"/>
                        <w:gridCol w:w="1421"/>
                        <w:gridCol w:w="1932"/>
                        <w:gridCol w:w="2566"/>
                      </w:tblGrid>
                      <w:tr w:rsidR="00475859" w14:paraId="31B99C26" w14:textId="77777777" w:rsidTr="000C1DCB">
                        <w:trPr>
                          <w:trHeight w:val="350"/>
                          <w:jc w:val="center"/>
                        </w:trPr>
                        <w:tc>
                          <w:tcPr>
                            <w:tcW w:w="1386" w:type="dxa"/>
                            <w:vAlign w:val="center"/>
                          </w:tcPr>
                          <w:p w14:paraId="6018BB46" w14:textId="77777777" w:rsidR="00475859" w:rsidRDefault="00475859" w:rsidP="00475859">
                            <w:pPr>
                              <w:pStyle w:val="BodyText3"/>
                            </w:pPr>
                            <w:r>
                              <w:t xml:space="preserve">Load Resistance, </w:t>
                            </w:r>
                            <w:r w:rsidRPr="004A2522">
                              <w:rPr>
                                <w:i/>
                              </w:rPr>
                              <w:t>R</w:t>
                            </w:r>
                            <w:r w:rsidRPr="004A2522">
                              <w:rPr>
                                <w:vertAlign w:val="subscript"/>
                              </w:rPr>
                              <w:t>L</w:t>
                            </w:r>
                          </w:p>
                        </w:tc>
                        <w:tc>
                          <w:tcPr>
                            <w:tcW w:w="1421" w:type="dxa"/>
                            <w:shd w:val="clear" w:color="auto" w:fill="auto"/>
                            <w:vAlign w:val="center"/>
                          </w:tcPr>
                          <w:p w14:paraId="2FD56152" w14:textId="77777777" w:rsidR="00475859" w:rsidRDefault="00475859" w:rsidP="00475859">
                            <w:pPr>
                              <w:pStyle w:val="BodyText3"/>
                            </w:pPr>
                            <w:r w:rsidRPr="004B0FBD">
                              <w:t>1</w:t>
                            </w:r>
                            <w:r>
                              <w:t>00</w:t>
                            </w:r>
                            <w:r w:rsidRPr="004B0FBD">
                              <w:t>Ω</w:t>
                            </w:r>
                            <w:r>
                              <w:t>100.74</w:t>
                            </w:r>
                          </w:p>
                        </w:tc>
                        <w:tc>
                          <w:tcPr>
                            <w:tcW w:w="1932" w:type="dxa"/>
                            <w:shd w:val="clear" w:color="auto" w:fill="auto"/>
                            <w:vAlign w:val="center"/>
                          </w:tcPr>
                          <w:p w14:paraId="2803480E" w14:textId="77777777" w:rsidR="00475859" w:rsidRDefault="00475859" w:rsidP="00475859">
                            <w:pPr>
                              <w:pStyle w:val="BodyText3"/>
                            </w:pPr>
                            <w:r w:rsidRPr="004B0FBD">
                              <w:t>1</w:t>
                            </w:r>
                            <w:r>
                              <w:t>00</w:t>
                            </w:r>
                            <w:r w:rsidRPr="004B0FBD">
                              <w:t>Ω</w:t>
                            </w:r>
                            <m:oMath>
                              <m:r>
                                <w:rPr>
                                  <w:rFonts w:ascii="Cambria Math" w:hAnsi="Cambria Math"/>
                                </w:rPr>
                                <m:t>∥</m:t>
                              </m:r>
                            </m:oMath>
                            <w:r w:rsidRPr="004B0FBD">
                              <w:t>1</w:t>
                            </w:r>
                            <w:r>
                              <w:t>00</w:t>
                            </w:r>
                            <w:r w:rsidRPr="004B0FBD">
                              <w:t>Ω</w:t>
                            </w:r>
                            <w:r>
                              <w:t>51.14</w:t>
                            </w:r>
                          </w:p>
                        </w:tc>
                        <w:tc>
                          <w:tcPr>
                            <w:tcW w:w="2566" w:type="dxa"/>
                            <w:vAlign w:val="center"/>
                          </w:tcPr>
                          <w:p w14:paraId="20EFFC95" w14:textId="77777777" w:rsidR="00475859" w:rsidRDefault="00475859" w:rsidP="00475859">
                            <w:pPr>
                              <w:pStyle w:val="BodyText3"/>
                            </w:pPr>
                            <w:r w:rsidRPr="004B0FBD">
                              <w:t>1</w:t>
                            </w:r>
                            <w:r>
                              <w:t>00</w:t>
                            </w:r>
                            <w:r w:rsidRPr="004B0FBD">
                              <w:t>Ω</w:t>
                            </w:r>
                            <m:oMath>
                              <m:r>
                                <w:rPr>
                                  <w:rFonts w:ascii="Cambria Math" w:hAnsi="Cambria Math"/>
                                </w:rPr>
                                <m:t>∥</m:t>
                              </m:r>
                            </m:oMath>
                            <w:r w:rsidRPr="004B0FBD">
                              <w:t>1</w:t>
                            </w:r>
                            <w:r>
                              <w:t>00</w:t>
                            </w:r>
                            <w:r w:rsidRPr="004B0FBD">
                              <w:t>Ω</w:t>
                            </w:r>
                            <m:oMath>
                              <m:r>
                                <w:rPr>
                                  <w:rFonts w:ascii="Cambria Math" w:hAnsi="Cambria Math"/>
                                </w:rPr>
                                <m:t>∥</m:t>
                              </m:r>
                            </m:oMath>
                            <w:r w:rsidRPr="004B0FBD">
                              <w:t>1</w:t>
                            </w:r>
                            <w:r>
                              <w:t>00</w:t>
                            </w:r>
                            <w:r w:rsidRPr="004B0FBD">
                              <w:t>Ω</w:t>
                            </w:r>
                            <w:r>
                              <w:t>33.75</w:t>
                            </w:r>
                          </w:p>
                        </w:tc>
                      </w:tr>
                      <w:tr w:rsidR="00475859" w14:paraId="1A733AD6" w14:textId="77777777" w:rsidTr="000C1DCB">
                        <w:trPr>
                          <w:trHeight w:val="197"/>
                          <w:jc w:val="center"/>
                        </w:trPr>
                        <w:tc>
                          <w:tcPr>
                            <w:tcW w:w="1386" w:type="dxa"/>
                            <w:vAlign w:val="center"/>
                          </w:tcPr>
                          <w:p w14:paraId="38A8243D" w14:textId="77777777" w:rsidR="00475859" w:rsidRDefault="00475859" w:rsidP="00475859">
                            <w:pPr>
                              <w:pStyle w:val="BodyText3"/>
                            </w:pPr>
                            <w:r>
                              <w:t xml:space="preserve">Output Voltage, </w:t>
                            </w:r>
                            <w:proofErr w:type="spellStart"/>
                            <w:r w:rsidRPr="004A2522">
                              <w:rPr>
                                <w:i/>
                              </w:rPr>
                              <w:t>v</w:t>
                            </w:r>
                            <w:r>
                              <w:rPr>
                                <w:vertAlign w:val="subscript"/>
                              </w:rPr>
                              <w:t>OUT</w:t>
                            </w:r>
                            <w:proofErr w:type="spellEnd"/>
                          </w:p>
                        </w:tc>
                        <w:tc>
                          <w:tcPr>
                            <w:tcW w:w="1421" w:type="dxa"/>
                            <w:shd w:val="clear" w:color="auto" w:fill="F2F2F2" w:themeFill="background1" w:themeFillShade="F2"/>
                            <w:vAlign w:val="center"/>
                          </w:tcPr>
                          <w:p w14:paraId="2583081C" w14:textId="77777777" w:rsidR="00475859" w:rsidRDefault="00475859" w:rsidP="00475859">
                            <w:pPr>
                              <w:pStyle w:val="BodyText3"/>
                            </w:pPr>
                            <w:r>
                              <w:t>3.3</w:t>
                            </w:r>
                          </w:p>
                        </w:tc>
                        <w:tc>
                          <w:tcPr>
                            <w:tcW w:w="1932" w:type="dxa"/>
                            <w:shd w:val="clear" w:color="auto" w:fill="F2F2F2" w:themeFill="background1" w:themeFillShade="F2"/>
                            <w:vAlign w:val="center"/>
                          </w:tcPr>
                          <w:p w14:paraId="2EDAECBF" w14:textId="77777777" w:rsidR="00475859" w:rsidRDefault="00475859" w:rsidP="00475859">
                            <w:pPr>
                              <w:pStyle w:val="BodyText3"/>
                            </w:pPr>
                            <w:r>
                              <w:t>1.75</w:t>
                            </w:r>
                          </w:p>
                        </w:tc>
                        <w:tc>
                          <w:tcPr>
                            <w:tcW w:w="2566" w:type="dxa"/>
                            <w:shd w:val="clear" w:color="auto" w:fill="F2F2F2" w:themeFill="background1" w:themeFillShade="F2"/>
                            <w:vAlign w:val="center"/>
                          </w:tcPr>
                          <w:p w14:paraId="1FB9154F" w14:textId="77777777" w:rsidR="00475859" w:rsidRDefault="00475859" w:rsidP="00475859">
                            <w:pPr>
                              <w:pStyle w:val="BodyText3"/>
                            </w:pPr>
                            <w:r>
                              <w:t>1.57</w:t>
                            </w:r>
                          </w:p>
                        </w:tc>
                      </w:tr>
                    </w:tbl>
                    <w:p w14:paraId="51A4F3FD" w14:textId="77777777" w:rsidR="00475859" w:rsidRDefault="00475859" w:rsidP="00475859">
                      <w:pPr>
                        <w:pStyle w:val="Caption"/>
                      </w:pPr>
                      <w:r>
                        <w:t>Table 3:  Measured Output for Different Load at 80% Duty Cycle</w:t>
                      </w:r>
                    </w:p>
                    <w:p w14:paraId="22BD985A" w14:textId="77777777" w:rsidR="00475859" w:rsidRDefault="00475859" w:rsidP="00C71A68"/>
                  </w:txbxContent>
                </v:textbox>
                <w10:anchorlock/>
              </v:shape>
            </w:pict>
          </mc:Fallback>
        </mc:AlternateContent>
      </w:r>
    </w:p>
    <w:p w14:paraId="080D70E4" w14:textId="7BB93BF4" w:rsidR="001B4BA4" w:rsidRPr="001B4BA4" w:rsidRDefault="001B4BA4" w:rsidP="001B4BA4">
      <w:r>
        <w:lastRenderedPageBreak/>
        <w:t xml:space="preserve">Question </w:t>
      </w:r>
      <w:r w:rsidR="00936CB2">
        <w:t>3</w:t>
      </w:r>
      <w:r>
        <w:t xml:space="preserve">: </w:t>
      </w:r>
      <w:r w:rsidRPr="001B4BA4">
        <w:t xml:space="preserve">On </w:t>
      </w:r>
      <w:r w:rsidR="00936CB2">
        <w:t>the figure below</w:t>
      </w:r>
      <w:r w:rsidRPr="001B4BA4">
        <w:t xml:space="preserve">, draw the complete current path when </w:t>
      </w:r>
      <w:proofErr w:type="spellStart"/>
      <w:r w:rsidR="00307477" w:rsidRPr="00307477">
        <w:rPr>
          <w:i/>
        </w:rPr>
        <w:t>v</w:t>
      </w:r>
      <w:r w:rsidR="00307477" w:rsidRPr="00307477">
        <w:rPr>
          <w:vertAlign w:val="subscript"/>
        </w:rPr>
        <w:t>SWITCH</w:t>
      </w:r>
      <w:proofErr w:type="spellEnd"/>
      <w:r w:rsidR="00307477">
        <w:t xml:space="preserve"> is at 5 V</w:t>
      </w:r>
      <w:r w:rsidRPr="001B4BA4">
        <w:t>, assuming the converter is operating in steady-state.</w:t>
      </w:r>
      <w:r w:rsidR="00FE49DC">
        <w:t xml:space="preserve"> </w:t>
      </w:r>
      <w:r w:rsidR="00FE49DC">
        <w:rPr>
          <w:noProof/>
        </w:rPr>
        <w:t>Label the current path in blue with an arrow indicating the current direction.</w:t>
      </w:r>
      <w:r w:rsidR="00160DFA">
        <w:rPr>
          <w:noProof/>
        </w:rPr>
        <w:t xml:space="preserve"> </w:t>
      </w:r>
      <w:r w:rsidR="00D67C4D">
        <w:rPr>
          <w:noProof/>
        </w:rPr>
        <w:t xml:space="preserve">Explain. </w:t>
      </w:r>
      <w:r w:rsidR="00160DFA">
        <w:rPr>
          <w:noProof/>
        </w:rPr>
        <w:t>Is MOSFET on or off?</w:t>
      </w:r>
    </w:p>
    <w:p w14:paraId="080D70E5" w14:textId="575DCC15" w:rsidR="00160DFA" w:rsidRDefault="00C71A68" w:rsidP="00160DFA">
      <w:r>
        <w:rPr>
          <w:noProof/>
          <w:lang w:eastAsia="en-US"/>
        </w:rPr>
        <mc:AlternateContent>
          <mc:Choice Requires="wps">
            <w:drawing>
              <wp:inline distT="0" distB="0" distL="0" distR="0" wp14:anchorId="34687BF4" wp14:editId="446B1985">
                <wp:extent cx="5696585" cy="3651504"/>
                <wp:effectExtent l="0" t="0" r="0" b="6350"/>
                <wp:docPr id="1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96585" cy="3651504"/>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84DD819" w14:textId="77777777" w:rsidR="00C71A68" w:rsidRDefault="00C71A68" w:rsidP="00C71A68">
                            <w:pPr>
                              <w:keepNext/>
                              <w:autoSpaceDE w:val="0"/>
                              <w:autoSpaceDN w:val="0"/>
                              <w:adjustRightInd w:val="0"/>
                              <w:jc w:val="center"/>
                            </w:pPr>
                            <w:r>
                              <w:object w:dxaOrig="5250" w:dyaOrig="2730" w14:anchorId="573C7135">
                                <v:shape id="_x0000_i1030" type="#_x0000_t75" style="width:219.75pt;height:115.5pt" o:ole="">
                                  <v:imagedata r:id="rId10" o:title=""/>
                                </v:shape>
                                <o:OLEObject Type="Embed" ProgID="Visio.Drawing.11" ShapeID="_x0000_i1030" DrawAspect="Content" ObjectID="_1549859027" r:id="rId29"/>
                              </w:object>
                            </w:r>
                          </w:p>
                          <w:p w14:paraId="5D6831F7" w14:textId="77777777" w:rsidR="00C71A68" w:rsidRPr="00FA4848" w:rsidRDefault="00C71A68" w:rsidP="00C71A68">
                            <w:pPr>
                              <w:pStyle w:val="Caption"/>
                              <w:rPr>
                                <w:rFonts w:ascii="Arial" w:hAnsi="Arial"/>
                              </w:rPr>
                            </w:pPr>
                            <w:r>
                              <w:t>Figure S5</w:t>
                            </w:r>
                            <w:r>
                              <w:rPr>
                                <w:noProof/>
                              </w:rPr>
                              <w:t xml:space="preserve">. The current path for buck converter for </w:t>
                            </w:r>
                            <w:r w:rsidRPr="0063204D">
                              <w:rPr>
                                <w:i/>
                                <w:noProof/>
                              </w:rPr>
                              <w:t>v</w:t>
                            </w:r>
                            <w:r w:rsidRPr="0063204D">
                              <w:rPr>
                                <w:noProof/>
                                <w:vertAlign w:val="subscript"/>
                              </w:rPr>
                              <w:t>SWITCH</w:t>
                            </w:r>
                            <w:r>
                              <w:rPr>
                                <w:noProof/>
                              </w:rPr>
                              <w:t xml:space="preserve"> = 5 (FET is off). The current path is shown in </w:t>
                            </w:r>
                            <w:r w:rsidRPr="000D2ECF">
                              <w:rPr>
                                <w:b/>
                                <w:noProof/>
                              </w:rPr>
                              <w:t>blue</w:t>
                            </w:r>
                            <w:r>
                              <w:rPr>
                                <w:noProof/>
                              </w:rPr>
                              <w:t xml:space="preserve"> with an arrow indicating the dir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mv="urn:schemas-microsoft-com:mac:vml" xmlns:mo="http://schemas.microsoft.com/office/mac/office/2008/main">
            <w:pict>
              <v:shape w14:anchorId="34687BF4" id="Text Box 12" o:spid="_x0000_s1032" type="#_x0000_t202" style="width:448.55pt;height:287.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" fillcolor="#f2f2f2 [3052]" stroked="f" strokeweight=".5pt">
                <v:path arrowok="t"/>
                <v:textbox>
                  <w:txbxContent>
                    <w:p w14:paraId="784DD819" w14:textId="77777777" w:rsidR="00C71A68" w:rsidRDefault="00C71A68" w:rsidP="00C71A68">
                      <w:pPr>
                        <w:keepNext/>
                        <w:autoSpaceDE w:val="0"/>
                        <w:autoSpaceDN w:val="0"/>
                        <w:adjustRightInd w:val="0"/>
                        <w:jc w:val="center"/>
                      </w:pPr>
                      <w:r>
                        <w:object w:dxaOrig="5250" w:dyaOrig="2730" w14:anchorId="573C7135">
                          <v:shape id="_x0000_i1030" type="#_x0000_t75" style="width:220.1pt;height:115.3pt" o:ole="">
                            <v:imagedata r:id="rId30" o:title=""/>
                          </v:shape>
                          <o:OLEObject Type="Embed" ProgID="Visio.Drawing.11" ShapeID="_x0000_i1030" DrawAspect="Content" ObjectID="_1549294416" r:id="rId31"/>
                        </w:object>
                      </w:r>
                    </w:p>
                    <w:p w14:paraId="5D6831F7" w14:textId="77777777" w:rsidR="00C71A68" w:rsidRPr="00FA4848" w:rsidRDefault="00C71A68" w:rsidP="00C71A68">
                      <w:pPr>
                        <w:pStyle w:val="Caption"/>
                        <w:rPr>
                          <w:rFonts w:ascii="Arial" w:hAnsi="Arial"/>
                        </w:rPr>
                      </w:pPr>
                      <w:r>
                        <w:t>Figure S5</w:t>
                      </w:r>
                      <w:r>
                        <w:rPr>
                          <w:noProof/>
                        </w:rPr>
                        <w:t xml:space="preserve">. The current path for buck converter for </w:t>
                      </w:r>
                      <w:r w:rsidRPr="0063204D">
                        <w:rPr>
                          <w:i/>
                          <w:noProof/>
                        </w:rPr>
                        <w:t>v</w:t>
                      </w:r>
                      <w:r w:rsidRPr="0063204D">
                        <w:rPr>
                          <w:noProof/>
                          <w:vertAlign w:val="subscript"/>
                        </w:rPr>
                        <w:t>SWITCH</w:t>
                      </w:r>
                      <w:r>
                        <w:rPr>
                          <w:noProof/>
                        </w:rPr>
                        <w:t xml:space="preserve"> = 5 (FET is off). The current path is shown in </w:t>
                      </w:r>
                      <w:r w:rsidRPr="000D2ECF">
                        <w:rPr>
                          <w:b/>
                          <w:noProof/>
                        </w:rPr>
                        <w:t>blue</w:t>
                      </w:r>
                      <w:r>
                        <w:rPr>
                          <w:noProof/>
                        </w:rPr>
                        <w:t xml:space="preserve"> with an arrow indicating the direction.</w:t>
                      </w:r>
                    </w:p>
                  </w:txbxContent>
                </v:textbox>
                <w10:anchorlock/>
              </v:shape>
            </w:pict>
          </mc:Fallback>
        </mc:AlternateContent>
      </w:r>
    </w:p>
    <w:p w14:paraId="080D70E6" w14:textId="5C790A3F" w:rsidR="00160DFA" w:rsidRDefault="00160DFA" w:rsidP="00160DFA">
      <w:r>
        <w:t xml:space="preserve">Question 4: For the waveform showing in the </w:t>
      </w:r>
      <w:r w:rsidR="00EC3F23">
        <w:t>Fig. 3</w:t>
      </w:r>
      <w:r>
        <w:t xml:space="preserve"> below, </w:t>
      </w:r>
    </w:p>
    <w:p w14:paraId="080D70E7" w14:textId="77777777" w:rsidR="003C5BA1" w:rsidRDefault="003C5BA1" w:rsidP="003C5BA1">
      <w:pPr>
        <w:jc w:val="center"/>
      </w:pPr>
      <w:r>
        <w:rPr>
          <w:noProof/>
          <w:lang w:eastAsia="en-US"/>
        </w:rPr>
        <w:drawing>
          <wp:inline distT="0" distB="0" distL="0" distR="0" wp14:anchorId="080D714C" wp14:editId="080D714D">
            <wp:extent cx="2476462" cy="1015720"/>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uty-Cycle.emf"/>
                    <pic:cNvPicPr/>
                  </pic:nvPicPr>
                  <pic:blipFill>
                    <a:blip r:embed="rId32">
                      <a:extLst>
                        <a:ext uri="{28A0092B-C50C-407E-A947-70E740481C1C}">
                          <a14:useLocalDpi xmlns:a14="http://schemas.microsoft.com/office/drawing/2010/main" val="0"/>
                        </a:ext>
                      </a:extLst>
                    </a:blip>
                    <a:stretch>
                      <a:fillRect/>
                    </a:stretch>
                  </pic:blipFill>
                  <pic:spPr>
                    <a:xfrm>
                      <a:off x="0" y="0"/>
                      <a:ext cx="2513249" cy="1030808"/>
                    </a:xfrm>
                    <a:prstGeom prst="rect">
                      <a:avLst/>
                    </a:prstGeom>
                  </pic:spPr>
                </pic:pic>
              </a:graphicData>
            </a:graphic>
          </wp:inline>
        </w:drawing>
      </w:r>
    </w:p>
    <w:p w14:paraId="080D70E8" w14:textId="77777777" w:rsidR="00EC3F23" w:rsidRDefault="00EC3F23" w:rsidP="00EC3F23">
      <w:pPr>
        <w:pStyle w:val="Caption"/>
      </w:pPr>
      <w:r>
        <w:t>Figure 3. Waveform of a rectangular wave</w:t>
      </w:r>
    </w:p>
    <w:p w14:paraId="080D70E9" w14:textId="77777777" w:rsidR="00EC3F23" w:rsidRDefault="00EC3F23" w:rsidP="00160DFA">
      <w:r>
        <w:t>Find frequency and duty cycle of the waveform.</w:t>
      </w:r>
    </w:p>
    <w:p w14:paraId="706F118D" w14:textId="0987BF07" w:rsidR="00C71A68" w:rsidRDefault="00C71A68" w:rsidP="00C71A68">
      <w:pPr>
        <w:pStyle w:val="BodyText"/>
      </w:pPr>
      <w:r>
        <w:rPr>
          <w:noProof/>
          <w:lang w:eastAsia="en-US"/>
        </w:rPr>
        <w:lastRenderedPageBreak/>
        <mc:AlternateContent>
          <mc:Choice Requires="wps">
            <w:drawing>
              <wp:inline distT="0" distB="0" distL="0" distR="0" wp14:anchorId="11126BBB" wp14:editId="4ED3BDB3">
                <wp:extent cx="5696585" cy="2188345"/>
                <wp:effectExtent l="0" t="0" r="0" b="2540"/>
                <wp:docPr id="2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96585" cy="2188345"/>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4533882" w14:textId="476AAA05" w:rsidR="00C71A68" w:rsidRPr="00E14957" w:rsidRDefault="004F11D7" w:rsidP="00C71A68">
                            <w:pPr>
                              <w:tabs>
                                <w:tab w:val="center" w:pos="4320"/>
                                <w:tab w:val="right" w:pos="8550"/>
                              </w:tabs>
                              <w:rPr>
                                <w:i/>
                              </w:rPr>
                            </w:pPr>
                            <m:oMathPara>
                              <m:oMath>
                                <m:r>
                                  <w:rPr>
                                    <w:rFonts w:ascii="Cambria Math" w:hAnsi="Cambria Math"/>
                                  </w:rPr>
                                  <m:t>T=40 μs</m:t>
                                </m:r>
                                <m:r>
                                  <w:rPr>
                                    <w:rFonts w:ascii="Cambria Math" w:hAnsi="Cambria Math" w:hint="eastAsia"/>
                                  </w:rPr>
                                  <m:t>→</m:t>
                                </m:r>
                                <m:r>
                                  <w:rPr>
                                    <w:rFonts w:ascii="Cambria Math" w:hAnsi="Cambria Math"/>
                                  </w:rPr>
                                  <m:t>f=</m:t>
                                </m:r>
                                <m:f>
                                  <m:fPr>
                                    <m:ctrlPr>
                                      <w:rPr>
                                        <w:rFonts w:ascii="Cambria Math" w:hAnsi="Cambria Math"/>
                                        <w:i/>
                                      </w:rPr>
                                    </m:ctrlPr>
                                  </m:fPr>
                                  <m:num>
                                    <m:r>
                                      <w:rPr>
                                        <w:rFonts w:ascii="Cambria Math" w:hAnsi="Cambria Math"/>
                                      </w:rPr>
                                      <m:t>1</m:t>
                                    </m:r>
                                  </m:num>
                                  <m:den>
                                    <m:r>
                                      <w:rPr>
                                        <w:rFonts w:ascii="Cambria Math" w:hAnsi="Cambria Math"/>
                                      </w:rPr>
                                      <m:t>T</m:t>
                                    </m:r>
                                  </m:den>
                                </m:f>
                                <m:r>
                                  <w:rPr>
                                    <w:rFonts w:ascii="Cambria Math" w:hAnsi="Cambria Math"/>
                                  </w:rPr>
                                  <m:t>=25 kHz</m:t>
                                </m:r>
                              </m:oMath>
                            </m:oMathPara>
                          </w:p>
                          <w:p w14:paraId="2D31597D" w14:textId="1BB7D196" w:rsidR="00E14957" w:rsidRPr="0090022B" w:rsidRDefault="00E14957" w:rsidP="00C71A68">
                            <w:pPr>
                              <w:tabs>
                                <w:tab w:val="center" w:pos="4320"/>
                                <w:tab w:val="right" w:pos="8550"/>
                              </w:tabs>
                              <w:rPr>
                                <w:i/>
                              </w:rPr>
                            </w:pPr>
                            <m:oMathPara>
                              <m:oMath>
                                <m:r>
                                  <w:rPr>
                                    <w:rFonts w:ascii="Cambria Math" w:hAnsi="Cambria Math"/>
                                  </w:rPr>
                                  <m:t>D=</m:t>
                                </m:r>
                                <m:f>
                                  <m:fPr>
                                    <m:ctrlPr>
                                      <w:rPr>
                                        <w:rFonts w:ascii="Cambria Math" w:hAnsi="Cambria Math"/>
                                        <w:i/>
                                      </w:rPr>
                                    </m:ctrlPr>
                                  </m:fPr>
                                  <m:num>
                                    <m:r>
                                      <w:rPr>
                                        <w:rFonts w:ascii="Cambria Math" w:hAnsi="Cambria Math"/>
                                      </w:rPr>
                                      <m:t>8 μs</m:t>
                                    </m:r>
                                  </m:num>
                                  <m:den>
                                    <m:r>
                                      <w:rPr>
                                        <w:rFonts w:ascii="Cambria Math" w:hAnsi="Cambria Math"/>
                                      </w:rPr>
                                      <m:t>40 μs</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0.2</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mv="urn:schemas-microsoft-com:mac:vml" xmlns:mo="http://schemas.microsoft.com/office/mac/office/2008/main">
            <w:pict>
              <v:shape w14:anchorId="11126BBB" id="_x0000_s1033" type="#_x0000_t202" style="width:448.55pt;height:172.3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" fillcolor="#f2f2f2 [3052]" stroked="f" strokeweight=".5pt">
                <v:path arrowok="t"/>
                <v:textbox>
                  <w:txbxContent>
                    <w:p w14:paraId="34533882" w14:textId="476AAA05" w:rsidR="00C71A68" w:rsidRPr="00E14957" w:rsidRDefault="004F11D7" w:rsidP="00C71A68">
                      <w:pPr>
                        <w:tabs>
                          <w:tab w:val="center" w:pos="4320"/>
                          <w:tab w:val="right" w:pos="8550"/>
                        </w:tabs>
                        <w:rPr>
                          <w:i/>
                        </w:rPr>
                      </w:pPr>
                      <m:oMathPara>
                        <m:oMath>
                          <m:r>
                            <w:rPr>
                              <w:rFonts w:ascii="Cambria Math" w:hAnsi="Cambria Math"/>
                            </w:rPr>
                            <m:t>T=</m:t>
                          </m:r>
                          <m:r>
                            <w:rPr>
                              <w:rFonts w:ascii="Cambria Math" w:hAnsi="Cambria Math"/>
                            </w:rPr>
                            <m:t>40</m:t>
                          </m:r>
                          <m:r>
                            <w:rPr>
                              <w:rFonts w:ascii="Cambria Math" w:hAnsi="Cambria Math"/>
                            </w:rPr>
                            <m:t xml:space="preserve"> </m:t>
                          </m:r>
                          <m:r>
                            <w:rPr>
                              <w:rFonts w:ascii="Cambria Math" w:hAnsi="Cambria Math"/>
                            </w:rPr>
                            <m:t>μs</m:t>
                          </m:r>
                          <m:r>
                            <w:rPr>
                              <w:rFonts w:ascii="Cambria Math" w:hAnsi="Cambria Math" w:hint="eastAsia"/>
                            </w:rPr>
                            <m:t>→</m:t>
                          </m:r>
                          <m:r>
                            <w:rPr>
                              <w:rFonts w:ascii="Cambria Math" w:hAnsi="Cambria Math"/>
                            </w:rPr>
                            <m:t>f=</m:t>
                          </m:r>
                          <m:f>
                            <m:fPr>
                              <m:ctrlPr>
                                <w:rPr>
                                  <w:rFonts w:ascii="Cambria Math" w:hAnsi="Cambria Math"/>
                                  <w:i/>
                                </w:rPr>
                              </m:ctrlPr>
                            </m:fPr>
                            <m:num>
                              <m:r>
                                <w:rPr>
                                  <w:rFonts w:ascii="Cambria Math" w:hAnsi="Cambria Math"/>
                                </w:rPr>
                                <m:t>1</m:t>
                              </m:r>
                            </m:num>
                            <m:den>
                              <m:r>
                                <w:rPr>
                                  <w:rFonts w:ascii="Cambria Math" w:hAnsi="Cambria Math"/>
                                </w:rPr>
                                <m:t>T</m:t>
                              </m:r>
                            </m:den>
                          </m:f>
                          <m:r>
                            <w:rPr>
                              <w:rFonts w:ascii="Cambria Math" w:hAnsi="Cambria Math"/>
                            </w:rPr>
                            <m:t>=2</m:t>
                          </m:r>
                          <m:r>
                            <w:rPr>
                              <w:rFonts w:ascii="Cambria Math" w:hAnsi="Cambria Math"/>
                            </w:rPr>
                            <m:t>5</m:t>
                          </m:r>
                          <m:r>
                            <w:rPr>
                              <w:rFonts w:ascii="Cambria Math" w:hAnsi="Cambria Math"/>
                            </w:rPr>
                            <m:t xml:space="preserve"> </m:t>
                          </m:r>
                          <m:r>
                            <w:rPr>
                              <w:rFonts w:ascii="Cambria Math" w:hAnsi="Cambria Math"/>
                            </w:rPr>
                            <m:t>kH</m:t>
                          </m:r>
                          <m:r>
                            <w:rPr>
                              <w:rFonts w:ascii="Cambria Math" w:hAnsi="Cambria Math"/>
                            </w:rPr>
                            <m:t>z</m:t>
                          </m:r>
                        </m:oMath>
                      </m:oMathPara>
                    </w:p>
                    <w:p w14:paraId="2D31597D" w14:textId="1BB7D196" w:rsidR="00E14957" w:rsidRPr="0090022B" w:rsidRDefault="00E14957" w:rsidP="00C71A68">
                      <w:pPr>
                        <w:tabs>
                          <w:tab w:val="center" w:pos="4320"/>
                          <w:tab w:val="right" w:pos="8550"/>
                        </w:tabs>
                        <w:rPr>
                          <w:i/>
                        </w:rPr>
                      </w:pPr>
                      <m:oMathPara>
                        <m:oMath>
                          <m:r>
                            <w:rPr>
                              <w:rFonts w:ascii="Cambria Math" w:hAnsi="Cambria Math"/>
                            </w:rPr>
                            <m:t>D=</m:t>
                          </m:r>
                          <m:f>
                            <m:fPr>
                              <m:ctrlPr>
                                <w:rPr>
                                  <w:rFonts w:ascii="Cambria Math" w:hAnsi="Cambria Math"/>
                                  <w:i/>
                                </w:rPr>
                              </m:ctrlPr>
                            </m:fPr>
                            <m:num>
                              <m:r>
                                <w:rPr>
                                  <w:rFonts w:ascii="Cambria Math" w:hAnsi="Cambria Math"/>
                                </w:rPr>
                                <m:t>8</m:t>
                              </m:r>
                              <m:r>
                                <w:rPr>
                                  <w:rFonts w:ascii="Cambria Math" w:hAnsi="Cambria Math"/>
                                </w:rPr>
                                <m:t xml:space="preserve"> </m:t>
                              </m:r>
                              <m:r>
                                <w:rPr>
                                  <w:rFonts w:ascii="Cambria Math" w:hAnsi="Cambria Math"/>
                                </w:rPr>
                                <m:t>μs</m:t>
                              </m:r>
                            </m:num>
                            <m:den>
                              <m:r>
                                <w:rPr>
                                  <w:rFonts w:ascii="Cambria Math" w:hAnsi="Cambria Math"/>
                                </w:rPr>
                                <m:t>40</m:t>
                              </m:r>
                              <m:r>
                                <w:rPr>
                                  <w:rFonts w:ascii="Cambria Math" w:hAnsi="Cambria Math"/>
                                </w:rPr>
                                <m:t xml:space="preserve"> </m:t>
                              </m:r>
                              <m:r>
                                <w:rPr>
                                  <w:rFonts w:ascii="Cambria Math" w:hAnsi="Cambria Math"/>
                                </w:rPr>
                                <m:t>μs</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0.2</m:t>
                          </m:r>
                        </m:oMath>
                      </m:oMathPara>
                    </w:p>
                  </w:txbxContent>
                </v:textbox>
                <w10:anchorlock/>
              </v:shape>
            </w:pict>
          </mc:Fallback>
        </mc:AlternateContent>
      </w:r>
    </w:p>
    <w:p w14:paraId="080D70EA" w14:textId="49FA5A00" w:rsidR="00EC3F23" w:rsidRDefault="00EC3F23">
      <w:pPr>
        <w:spacing w:after="0" w:line="240" w:lineRule="auto"/>
        <w:rPr>
          <w:b/>
          <w:color w:val="2E74B5"/>
          <w:sz w:val="32"/>
          <w:szCs w:val="32"/>
        </w:rPr>
      </w:pPr>
    </w:p>
    <w:sectPr w:rsidR="00EC3F23" w:rsidSect="003E63BC">
      <w:headerReference w:type="default" r:id="rId33"/>
      <w:footerReference w:type="defaul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970251" w14:textId="77777777" w:rsidR="0086003B" w:rsidRDefault="0086003B">
      <w:r>
        <w:separator/>
      </w:r>
    </w:p>
  </w:endnote>
  <w:endnote w:type="continuationSeparator" w:id="0">
    <w:p w14:paraId="578086E0" w14:textId="77777777" w:rsidR="0086003B" w:rsidRDefault="008600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SimHei">
    <w:altName w:val="Microsoft YaHei"/>
    <w:panose1 w:val="02010600030101010101"/>
    <w:charset w:val="86"/>
    <w:family w:val="auto"/>
    <w:pitch w:val="variable"/>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0D7168" w14:textId="031701E2" w:rsidR="00626C09" w:rsidRDefault="00E437FD" w:rsidP="005C1280">
    <w:pPr>
      <w:pStyle w:val="Footer"/>
    </w:pPr>
    <w:r>
      <w:rPr>
        <w:noProof/>
        <w:lang w:eastAsia="en-US"/>
      </w:rPr>
      <mc:AlternateContent>
        <mc:Choice Requires="wps">
          <w:drawing>
            <wp:anchor distT="4294967295" distB="4294967295" distL="114300" distR="114300" simplePos="0" relativeHeight="251652608" behindDoc="0" locked="0" layoutInCell="1" allowOverlap="1" wp14:anchorId="080D7169" wp14:editId="255CBEDE">
              <wp:simplePos x="0" y="0"/>
              <wp:positionH relativeFrom="column">
                <wp:posOffset>-35179</wp:posOffset>
              </wp:positionH>
              <wp:positionV relativeFrom="page">
                <wp:posOffset>9234805</wp:posOffset>
              </wp:positionV>
              <wp:extent cx="6007735" cy="0"/>
              <wp:effectExtent l="0" t="0" r="31115"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077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1A1C9302" id="Line 2" o:spid="_x0000_s1026" style="position:absolute;flip:y;z-index:251652608;visibility:visible;mso-wrap-style:square;mso-width-percent:0;mso-height-percent:0;mso-wrap-distance-left:9pt;mso-wrap-distance-top:-1emu;mso-wrap-distance-right:9pt;mso-wrap-distance-bottom:-1emu;mso-position-horizontal:absolute;mso-position-horizontal-relative:text;mso-position-vertical:absolute;mso-position-vertical-relative:page;mso-width-percent:0;mso-height-percent:0;mso-width-relative:page;mso-height-relative:page" from="-2.75pt,727.15pt" to="470.3pt,727.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">
              <w10:wrap anchory="page"/>
            </v:line>
          </w:pict>
        </mc:Fallback>
      </mc:AlternateContent>
    </w:r>
    <w:r w:rsidR="000C67DB">
      <w:t>Lab 6</w:t>
    </w:r>
    <w:r w:rsidR="00C81276">
      <w:t>: Buck Converter</w:t>
    </w:r>
    <w:r w:rsidR="00626C09">
      <w:tab/>
    </w:r>
    <w:r w:rsidR="00C4439C">
      <w:fldChar w:fldCharType="begin"/>
    </w:r>
    <w:r w:rsidR="00C4439C">
      <w:instrText xml:space="preserve"> PAGE   \* MERGEFORMAT </w:instrText>
    </w:r>
    <w:r w:rsidR="00C4439C">
      <w:fldChar w:fldCharType="separate"/>
    </w:r>
    <w:r w:rsidR="00475859">
      <w:rPr>
        <w:noProof/>
      </w:rPr>
      <w:t>9</w:t>
    </w:r>
    <w:r w:rsidR="00C4439C">
      <w:fldChar w:fldCharType="end"/>
    </w:r>
    <w:r w:rsidR="00626C09">
      <w:tab/>
    </w:r>
    <w:r w:rsidR="000C67DB">
      <w:t>Spring 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5994C6" w14:textId="77777777" w:rsidR="0086003B" w:rsidRDefault="0086003B">
      <w:r>
        <w:separator/>
      </w:r>
    </w:p>
  </w:footnote>
  <w:footnote w:type="continuationSeparator" w:id="0">
    <w:p w14:paraId="3BA447C9" w14:textId="77777777" w:rsidR="0086003B" w:rsidRDefault="008600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32E0D0" w14:textId="3A610DF2" w:rsidR="00D221D9" w:rsidRDefault="00D221D9" w:rsidP="00D221D9">
    <w:pPr>
      <w:pStyle w:val="Header"/>
      <w:tabs>
        <w:tab w:val="clear" w:pos="4320"/>
        <w:tab w:val="clear" w:pos="8640"/>
        <w:tab w:val="left" w:pos="8240"/>
      </w:tabs>
    </w:pPr>
    <w:r>
      <w:tab/>
      <w:t>Group 1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0EC061E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1FA6E6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D82CA2E0"/>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6B72831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AD787E3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6D49D1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CF8ACB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A72B3C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F8EBA9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EA850D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512270E"/>
    <w:multiLevelType w:val="hybridMultilevel"/>
    <w:tmpl w:val="F540561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E3644F8"/>
    <w:multiLevelType w:val="hybridMultilevel"/>
    <w:tmpl w:val="2C064C2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1A96BF2"/>
    <w:multiLevelType w:val="hybridMultilevel"/>
    <w:tmpl w:val="592A27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645113"/>
    <w:multiLevelType w:val="hybridMultilevel"/>
    <w:tmpl w:val="1A4E9F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6014E3E"/>
    <w:multiLevelType w:val="hybridMultilevel"/>
    <w:tmpl w:val="B4B88C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6E167CB"/>
    <w:multiLevelType w:val="hybridMultilevel"/>
    <w:tmpl w:val="169CC2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BB1020E"/>
    <w:multiLevelType w:val="hybridMultilevel"/>
    <w:tmpl w:val="5F0228C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2641ACA"/>
    <w:multiLevelType w:val="hybridMultilevel"/>
    <w:tmpl w:val="BEC2B46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4D10DFE"/>
    <w:multiLevelType w:val="hybridMultilevel"/>
    <w:tmpl w:val="3DC03F32"/>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78145FC"/>
    <w:multiLevelType w:val="hybridMultilevel"/>
    <w:tmpl w:val="DA3232E0"/>
    <w:lvl w:ilvl="0" w:tplc="24F421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5495BA3"/>
    <w:multiLevelType w:val="hybridMultilevel"/>
    <w:tmpl w:val="1DCED54A"/>
    <w:lvl w:ilvl="0" w:tplc="9E9C5F30">
      <w:start w:val="1"/>
      <w:numFmt w:val="decimal"/>
      <w:lvlText w:val="%1."/>
      <w:lvlJc w:val="left"/>
      <w:pPr>
        <w:ind w:left="720" w:hanging="360"/>
      </w:pPr>
      <w:rPr>
        <w:rFonts w:ascii="Tahoma" w:hAnsi="Tahoma" w:cs="Tahoma"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7B31E74"/>
    <w:multiLevelType w:val="hybridMultilevel"/>
    <w:tmpl w:val="E79496EC"/>
    <w:lvl w:ilvl="0" w:tplc="2D1619DE">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DD430CB"/>
    <w:multiLevelType w:val="hybridMultilevel"/>
    <w:tmpl w:val="3D509748"/>
    <w:lvl w:ilvl="0" w:tplc="2DAEFC76">
      <w:start w:val="1"/>
      <w:numFmt w:val="decimal"/>
      <w:lvlText w:val="%1."/>
      <w:lvlJc w:val="left"/>
      <w:pPr>
        <w:tabs>
          <w:tab w:val="num" w:pos="360"/>
        </w:tabs>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9255CB1"/>
    <w:multiLevelType w:val="hybridMultilevel"/>
    <w:tmpl w:val="5EB0E4DC"/>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0"/>
  </w:num>
  <w:num w:numId="3">
    <w:abstractNumId w:val="18"/>
  </w:num>
  <w:num w:numId="4">
    <w:abstractNumId w:val="17"/>
  </w:num>
  <w:num w:numId="5">
    <w:abstractNumId w:val="11"/>
  </w:num>
  <w:num w:numId="6">
    <w:abstractNumId w:val="16"/>
  </w:num>
  <w:num w:numId="7">
    <w:abstractNumId w:val="15"/>
  </w:num>
  <w:num w:numId="8">
    <w:abstractNumId w:val="12"/>
  </w:num>
  <w:num w:numId="9">
    <w:abstractNumId w:val="20"/>
  </w:num>
  <w:num w:numId="10">
    <w:abstractNumId w:val="23"/>
  </w:num>
  <w:num w:numId="11">
    <w:abstractNumId w:val="9"/>
  </w:num>
  <w:num w:numId="12">
    <w:abstractNumId w:val="9"/>
  </w:num>
  <w:num w:numId="13">
    <w:abstractNumId w:val="7"/>
  </w:num>
  <w:num w:numId="14">
    <w:abstractNumId w:val="7"/>
  </w:num>
  <w:num w:numId="15">
    <w:abstractNumId w:val="8"/>
  </w:num>
  <w:num w:numId="16">
    <w:abstractNumId w:val="22"/>
  </w:num>
  <w:num w:numId="17">
    <w:abstractNumId w:val="3"/>
  </w:num>
  <w:num w:numId="18">
    <w:abstractNumId w:val="3"/>
  </w:num>
  <w:num w:numId="19">
    <w:abstractNumId w:val="6"/>
  </w:num>
  <w:num w:numId="20">
    <w:abstractNumId w:val="5"/>
  </w:num>
  <w:num w:numId="21">
    <w:abstractNumId w:val="4"/>
  </w:num>
  <w:num w:numId="22">
    <w:abstractNumId w:val="2"/>
  </w:num>
  <w:num w:numId="23">
    <w:abstractNumId w:val="19"/>
  </w:num>
  <w:num w:numId="24">
    <w:abstractNumId w:val="1"/>
  </w:num>
  <w:num w:numId="25">
    <w:abstractNumId w:val="0"/>
  </w:num>
  <w:num w:numId="26">
    <w:abstractNumId w:val="14"/>
  </w:num>
  <w:num w:numId="27">
    <w:abstractNumId w:val="9"/>
  </w:num>
  <w:num w:numId="28">
    <w:abstractNumId w:val="7"/>
  </w:num>
  <w:num w:numId="29">
    <w:abstractNumId w:val="21"/>
  </w:num>
  <w:num w:numId="3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57"/>
  <w:displayVerticalDrawingGridEvery w:val="2"/>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6905"/>
    <w:rsid w:val="00000153"/>
    <w:rsid w:val="000023E5"/>
    <w:rsid w:val="00002979"/>
    <w:rsid w:val="00007233"/>
    <w:rsid w:val="0001423C"/>
    <w:rsid w:val="00017989"/>
    <w:rsid w:val="000320A3"/>
    <w:rsid w:val="000448A7"/>
    <w:rsid w:val="000459BE"/>
    <w:rsid w:val="00051152"/>
    <w:rsid w:val="000724D3"/>
    <w:rsid w:val="00073357"/>
    <w:rsid w:val="00083CC7"/>
    <w:rsid w:val="00087BDA"/>
    <w:rsid w:val="00090BFB"/>
    <w:rsid w:val="000A1F43"/>
    <w:rsid w:val="000A2215"/>
    <w:rsid w:val="000A2A3B"/>
    <w:rsid w:val="000A6D46"/>
    <w:rsid w:val="000C1CD4"/>
    <w:rsid w:val="000C30C5"/>
    <w:rsid w:val="000C67DB"/>
    <w:rsid w:val="000C6E93"/>
    <w:rsid w:val="000D2ECF"/>
    <w:rsid w:val="000D7ED5"/>
    <w:rsid w:val="000E0232"/>
    <w:rsid w:val="000F0BBE"/>
    <w:rsid w:val="0010041B"/>
    <w:rsid w:val="00100AEE"/>
    <w:rsid w:val="001065B8"/>
    <w:rsid w:val="00111B7B"/>
    <w:rsid w:val="00114917"/>
    <w:rsid w:val="001173AD"/>
    <w:rsid w:val="00133706"/>
    <w:rsid w:val="00144484"/>
    <w:rsid w:val="001446EA"/>
    <w:rsid w:val="00145EE2"/>
    <w:rsid w:val="001477FD"/>
    <w:rsid w:val="00160DFA"/>
    <w:rsid w:val="001625CE"/>
    <w:rsid w:val="00171F2F"/>
    <w:rsid w:val="00172194"/>
    <w:rsid w:val="00177640"/>
    <w:rsid w:val="00177A10"/>
    <w:rsid w:val="00184859"/>
    <w:rsid w:val="00192F6B"/>
    <w:rsid w:val="001930D7"/>
    <w:rsid w:val="001963BB"/>
    <w:rsid w:val="001A06AF"/>
    <w:rsid w:val="001A6D56"/>
    <w:rsid w:val="001A6DF9"/>
    <w:rsid w:val="001B248F"/>
    <w:rsid w:val="001B3413"/>
    <w:rsid w:val="001B3DB4"/>
    <w:rsid w:val="001B4BA4"/>
    <w:rsid w:val="001C0C9D"/>
    <w:rsid w:val="001C2445"/>
    <w:rsid w:val="001D3C88"/>
    <w:rsid w:val="001D711E"/>
    <w:rsid w:val="001E15CD"/>
    <w:rsid w:val="001F2C21"/>
    <w:rsid w:val="00216C2D"/>
    <w:rsid w:val="002179E2"/>
    <w:rsid w:val="002216C9"/>
    <w:rsid w:val="00224C15"/>
    <w:rsid w:val="00231BBC"/>
    <w:rsid w:val="0023270B"/>
    <w:rsid w:val="002336BA"/>
    <w:rsid w:val="00235A29"/>
    <w:rsid w:val="00237E9B"/>
    <w:rsid w:val="00240579"/>
    <w:rsid w:val="00243A79"/>
    <w:rsid w:val="0024492E"/>
    <w:rsid w:val="00246C20"/>
    <w:rsid w:val="00252148"/>
    <w:rsid w:val="00253A1A"/>
    <w:rsid w:val="00254816"/>
    <w:rsid w:val="002564CD"/>
    <w:rsid w:val="002611E9"/>
    <w:rsid w:val="002676E1"/>
    <w:rsid w:val="00293CC9"/>
    <w:rsid w:val="0029517C"/>
    <w:rsid w:val="002A439F"/>
    <w:rsid w:val="002B4560"/>
    <w:rsid w:val="002D101D"/>
    <w:rsid w:val="002D2662"/>
    <w:rsid w:val="002D31F8"/>
    <w:rsid w:val="002E0EFC"/>
    <w:rsid w:val="002E4198"/>
    <w:rsid w:val="002F2057"/>
    <w:rsid w:val="002F34BE"/>
    <w:rsid w:val="002F43CB"/>
    <w:rsid w:val="002F4C06"/>
    <w:rsid w:val="002F7948"/>
    <w:rsid w:val="00307477"/>
    <w:rsid w:val="003123AD"/>
    <w:rsid w:val="00313297"/>
    <w:rsid w:val="0032023C"/>
    <w:rsid w:val="0032128A"/>
    <w:rsid w:val="0032139E"/>
    <w:rsid w:val="00327B36"/>
    <w:rsid w:val="003362AB"/>
    <w:rsid w:val="00341D19"/>
    <w:rsid w:val="003473EC"/>
    <w:rsid w:val="003507F7"/>
    <w:rsid w:val="00355516"/>
    <w:rsid w:val="003559CA"/>
    <w:rsid w:val="00356905"/>
    <w:rsid w:val="00357998"/>
    <w:rsid w:val="00367197"/>
    <w:rsid w:val="00370EBC"/>
    <w:rsid w:val="00375346"/>
    <w:rsid w:val="00377FA0"/>
    <w:rsid w:val="003806FC"/>
    <w:rsid w:val="0038501D"/>
    <w:rsid w:val="00391003"/>
    <w:rsid w:val="003932E5"/>
    <w:rsid w:val="00394DAD"/>
    <w:rsid w:val="003953F4"/>
    <w:rsid w:val="00395ECF"/>
    <w:rsid w:val="003A5F68"/>
    <w:rsid w:val="003A6D88"/>
    <w:rsid w:val="003B63F0"/>
    <w:rsid w:val="003C244A"/>
    <w:rsid w:val="003C46D1"/>
    <w:rsid w:val="003C5BA1"/>
    <w:rsid w:val="003D3300"/>
    <w:rsid w:val="003D522B"/>
    <w:rsid w:val="003D55FE"/>
    <w:rsid w:val="003E35A6"/>
    <w:rsid w:val="003E63BC"/>
    <w:rsid w:val="00401156"/>
    <w:rsid w:val="0040320B"/>
    <w:rsid w:val="004159E0"/>
    <w:rsid w:val="004206E8"/>
    <w:rsid w:val="00421896"/>
    <w:rsid w:val="00423B14"/>
    <w:rsid w:val="00425916"/>
    <w:rsid w:val="004313B8"/>
    <w:rsid w:val="00431937"/>
    <w:rsid w:val="0043595E"/>
    <w:rsid w:val="00437105"/>
    <w:rsid w:val="0044685E"/>
    <w:rsid w:val="00453111"/>
    <w:rsid w:val="00463C1C"/>
    <w:rsid w:val="00472E7E"/>
    <w:rsid w:val="00473201"/>
    <w:rsid w:val="00475859"/>
    <w:rsid w:val="00476E54"/>
    <w:rsid w:val="0048486B"/>
    <w:rsid w:val="0048742B"/>
    <w:rsid w:val="004919F8"/>
    <w:rsid w:val="004A0A4F"/>
    <w:rsid w:val="004A138E"/>
    <w:rsid w:val="004A144C"/>
    <w:rsid w:val="004A2522"/>
    <w:rsid w:val="004A3582"/>
    <w:rsid w:val="004B0BB9"/>
    <w:rsid w:val="004B0FBD"/>
    <w:rsid w:val="004C06A2"/>
    <w:rsid w:val="004C37AF"/>
    <w:rsid w:val="004C4228"/>
    <w:rsid w:val="004D6544"/>
    <w:rsid w:val="004E0D59"/>
    <w:rsid w:val="004E4893"/>
    <w:rsid w:val="004E5C0E"/>
    <w:rsid w:val="004E7804"/>
    <w:rsid w:val="004F11D7"/>
    <w:rsid w:val="004F17DC"/>
    <w:rsid w:val="0050709E"/>
    <w:rsid w:val="00522F33"/>
    <w:rsid w:val="00527A66"/>
    <w:rsid w:val="005423D5"/>
    <w:rsid w:val="00547C05"/>
    <w:rsid w:val="005547A2"/>
    <w:rsid w:val="005578EA"/>
    <w:rsid w:val="00557A20"/>
    <w:rsid w:val="005626D6"/>
    <w:rsid w:val="00564A8E"/>
    <w:rsid w:val="005720EA"/>
    <w:rsid w:val="005721EE"/>
    <w:rsid w:val="005725B3"/>
    <w:rsid w:val="005761AF"/>
    <w:rsid w:val="00576503"/>
    <w:rsid w:val="0058065B"/>
    <w:rsid w:val="0058638B"/>
    <w:rsid w:val="00587FE8"/>
    <w:rsid w:val="00594265"/>
    <w:rsid w:val="005A18FC"/>
    <w:rsid w:val="005B0A68"/>
    <w:rsid w:val="005C0FFD"/>
    <w:rsid w:val="005C1280"/>
    <w:rsid w:val="005C247E"/>
    <w:rsid w:val="005C4D84"/>
    <w:rsid w:val="005C69CE"/>
    <w:rsid w:val="005D22FF"/>
    <w:rsid w:val="005D6543"/>
    <w:rsid w:val="005E1DBB"/>
    <w:rsid w:val="005E3EE5"/>
    <w:rsid w:val="005F1B61"/>
    <w:rsid w:val="005F3EF9"/>
    <w:rsid w:val="005F45BE"/>
    <w:rsid w:val="005F5619"/>
    <w:rsid w:val="006026DF"/>
    <w:rsid w:val="00610519"/>
    <w:rsid w:val="00611CB8"/>
    <w:rsid w:val="00614A8B"/>
    <w:rsid w:val="00626C09"/>
    <w:rsid w:val="0063204D"/>
    <w:rsid w:val="00641DEE"/>
    <w:rsid w:val="006474E4"/>
    <w:rsid w:val="00651085"/>
    <w:rsid w:val="00653A63"/>
    <w:rsid w:val="00657D43"/>
    <w:rsid w:val="006623F1"/>
    <w:rsid w:val="006705C3"/>
    <w:rsid w:val="00682D8C"/>
    <w:rsid w:val="00687A64"/>
    <w:rsid w:val="00692EE5"/>
    <w:rsid w:val="0069482F"/>
    <w:rsid w:val="006953E5"/>
    <w:rsid w:val="00697654"/>
    <w:rsid w:val="006976B6"/>
    <w:rsid w:val="006A1743"/>
    <w:rsid w:val="006A43F2"/>
    <w:rsid w:val="006A79AB"/>
    <w:rsid w:val="006B13B5"/>
    <w:rsid w:val="006B1A84"/>
    <w:rsid w:val="006B1B34"/>
    <w:rsid w:val="006B64AF"/>
    <w:rsid w:val="006C354D"/>
    <w:rsid w:val="006C5B11"/>
    <w:rsid w:val="006C605F"/>
    <w:rsid w:val="006C76EB"/>
    <w:rsid w:val="006C77EA"/>
    <w:rsid w:val="006E20C0"/>
    <w:rsid w:val="006E4389"/>
    <w:rsid w:val="006F319C"/>
    <w:rsid w:val="006F4959"/>
    <w:rsid w:val="006F7C08"/>
    <w:rsid w:val="00705ED1"/>
    <w:rsid w:val="0071074B"/>
    <w:rsid w:val="00712A34"/>
    <w:rsid w:val="00716C7C"/>
    <w:rsid w:val="007243FE"/>
    <w:rsid w:val="00737023"/>
    <w:rsid w:val="00741999"/>
    <w:rsid w:val="0074416F"/>
    <w:rsid w:val="00746B10"/>
    <w:rsid w:val="00751ED2"/>
    <w:rsid w:val="00752256"/>
    <w:rsid w:val="00762994"/>
    <w:rsid w:val="00763A1C"/>
    <w:rsid w:val="00771DE9"/>
    <w:rsid w:val="00792E0D"/>
    <w:rsid w:val="007956B1"/>
    <w:rsid w:val="007A347A"/>
    <w:rsid w:val="007B2F5B"/>
    <w:rsid w:val="007C3D1F"/>
    <w:rsid w:val="007C62A4"/>
    <w:rsid w:val="007D6358"/>
    <w:rsid w:val="007E1688"/>
    <w:rsid w:val="007F548D"/>
    <w:rsid w:val="007F70CD"/>
    <w:rsid w:val="007F79D5"/>
    <w:rsid w:val="0080032A"/>
    <w:rsid w:val="00800F47"/>
    <w:rsid w:val="00803B38"/>
    <w:rsid w:val="0081357C"/>
    <w:rsid w:val="00814C6D"/>
    <w:rsid w:val="00816E0B"/>
    <w:rsid w:val="0082009A"/>
    <w:rsid w:val="0083611A"/>
    <w:rsid w:val="00840E1A"/>
    <w:rsid w:val="00845CCD"/>
    <w:rsid w:val="008526C9"/>
    <w:rsid w:val="0086003B"/>
    <w:rsid w:val="00862C61"/>
    <w:rsid w:val="008633B6"/>
    <w:rsid w:val="00866005"/>
    <w:rsid w:val="00867436"/>
    <w:rsid w:val="00871A3F"/>
    <w:rsid w:val="00874AB7"/>
    <w:rsid w:val="00876C37"/>
    <w:rsid w:val="00880543"/>
    <w:rsid w:val="00884735"/>
    <w:rsid w:val="00885F1A"/>
    <w:rsid w:val="0088744E"/>
    <w:rsid w:val="008878FC"/>
    <w:rsid w:val="00890926"/>
    <w:rsid w:val="00892EC5"/>
    <w:rsid w:val="008A0A5F"/>
    <w:rsid w:val="008A3247"/>
    <w:rsid w:val="008B342C"/>
    <w:rsid w:val="008B4B0F"/>
    <w:rsid w:val="008C4C32"/>
    <w:rsid w:val="008D1F17"/>
    <w:rsid w:val="008D5128"/>
    <w:rsid w:val="008D7CBB"/>
    <w:rsid w:val="008E76D1"/>
    <w:rsid w:val="0090022B"/>
    <w:rsid w:val="00901C2A"/>
    <w:rsid w:val="00903542"/>
    <w:rsid w:val="00904883"/>
    <w:rsid w:val="009131E8"/>
    <w:rsid w:val="0091328D"/>
    <w:rsid w:val="00915BDE"/>
    <w:rsid w:val="009209B6"/>
    <w:rsid w:val="00924B29"/>
    <w:rsid w:val="00933249"/>
    <w:rsid w:val="00933F88"/>
    <w:rsid w:val="00935CFF"/>
    <w:rsid w:val="00936CB2"/>
    <w:rsid w:val="0093733E"/>
    <w:rsid w:val="00940335"/>
    <w:rsid w:val="0094075A"/>
    <w:rsid w:val="00940DE9"/>
    <w:rsid w:val="00943C96"/>
    <w:rsid w:val="0095256B"/>
    <w:rsid w:val="00953050"/>
    <w:rsid w:val="0095495C"/>
    <w:rsid w:val="00955DDB"/>
    <w:rsid w:val="00967D55"/>
    <w:rsid w:val="00970681"/>
    <w:rsid w:val="00974D67"/>
    <w:rsid w:val="009814D3"/>
    <w:rsid w:val="009838EC"/>
    <w:rsid w:val="00992EFD"/>
    <w:rsid w:val="00995914"/>
    <w:rsid w:val="00997518"/>
    <w:rsid w:val="009A3B64"/>
    <w:rsid w:val="009A7F25"/>
    <w:rsid w:val="009A7FF8"/>
    <w:rsid w:val="009B1AA9"/>
    <w:rsid w:val="009B4BFC"/>
    <w:rsid w:val="009B4D4C"/>
    <w:rsid w:val="009C6C1E"/>
    <w:rsid w:val="009D1C95"/>
    <w:rsid w:val="009E0126"/>
    <w:rsid w:val="009E639B"/>
    <w:rsid w:val="009F3DF4"/>
    <w:rsid w:val="009F4F8C"/>
    <w:rsid w:val="00A011C2"/>
    <w:rsid w:val="00A02029"/>
    <w:rsid w:val="00A03273"/>
    <w:rsid w:val="00A03B6E"/>
    <w:rsid w:val="00A10B32"/>
    <w:rsid w:val="00A11112"/>
    <w:rsid w:val="00A12380"/>
    <w:rsid w:val="00A1483B"/>
    <w:rsid w:val="00A1673D"/>
    <w:rsid w:val="00A5519F"/>
    <w:rsid w:val="00A60872"/>
    <w:rsid w:val="00A675BF"/>
    <w:rsid w:val="00A71900"/>
    <w:rsid w:val="00A9059D"/>
    <w:rsid w:val="00A90942"/>
    <w:rsid w:val="00A9351C"/>
    <w:rsid w:val="00A9579E"/>
    <w:rsid w:val="00A9692B"/>
    <w:rsid w:val="00AA7E62"/>
    <w:rsid w:val="00AB1F10"/>
    <w:rsid w:val="00AB5FD5"/>
    <w:rsid w:val="00AC0053"/>
    <w:rsid w:val="00AC1546"/>
    <w:rsid w:val="00AC489A"/>
    <w:rsid w:val="00AD2966"/>
    <w:rsid w:val="00AE0BF0"/>
    <w:rsid w:val="00AE6172"/>
    <w:rsid w:val="00AF1732"/>
    <w:rsid w:val="00B14A9B"/>
    <w:rsid w:val="00B305D1"/>
    <w:rsid w:val="00B339CE"/>
    <w:rsid w:val="00B35B6A"/>
    <w:rsid w:val="00B35D4D"/>
    <w:rsid w:val="00B37909"/>
    <w:rsid w:val="00B45FCF"/>
    <w:rsid w:val="00B50CA1"/>
    <w:rsid w:val="00B64D2B"/>
    <w:rsid w:val="00B64EF9"/>
    <w:rsid w:val="00B70930"/>
    <w:rsid w:val="00B724CD"/>
    <w:rsid w:val="00B75574"/>
    <w:rsid w:val="00B82DAE"/>
    <w:rsid w:val="00B93B11"/>
    <w:rsid w:val="00BA3755"/>
    <w:rsid w:val="00BB3344"/>
    <w:rsid w:val="00BB5A79"/>
    <w:rsid w:val="00BD053F"/>
    <w:rsid w:val="00BD5654"/>
    <w:rsid w:val="00BE0D74"/>
    <w:rsid w:val="00BE0F02"/>
    <w:rsid w:val="00BF34F0"/>
    <w:rsid w:val="00BF46D0"/>
    <w:rsid w:val="00BF605B"/>
    <w:rsid w:val="00C04C22"/>
    <w:rsid w:val="00C05A03"/>
    <w:rsid w:val="00C10ECE"/>
    <w:rsid w:val="00C16E38"/>
    <w:rsid w:val="00C22ACD"/>
    <w:rsid w:val="00C2316E"/>
    <w:rsid w:val="00C24F0E"/>
    <w:rsid w:val="00C264BF"/>
    <w:rsid w:val="00C27B22"/>
    <w:rsid w:val="00C30A2B"/>
    <w:rsid w:val="00C3113E"/>
    <w:rsid w:val="00C316C8"/>
    <w:rsid w:val="00C37EDA"/>
    <w:rsid w:val="00C40521"/>
    <w:rsid w:val="00C435CF"/>
    <w:rsid w:val="00C4439C"/>
    <w:rsid w:val="00C44DD4"/>
    <w:rsid w:val="00C47A27"/>
    <w:rsid w:val="00C57170"/>
    <w:rsid w:val="00C61556"/>
    <w:rsid w:val="00C61CFA"/>
    <w:rsid w:val="00C71A68"/>
    <w:rsid w:val="00C71C70"/>
    <w:rsid w:val="00C81276"/>
    <w:rsid w:val="00C82E35"/>
    <w:rsid w:val="00C8765D"/>
    <w:rsid w:val="00C909EE"/>
    <w:rsid w:val="00C90AF0"/>
    <w:rsid w:val="00C946ED"/>
    <w:rsid w:val="00C94B02"/>
    <w:rsid w:val="00C967C3"/>
    <w:rsid w:val="00C97053"/>
    <w:rsid w:val="00CB05D8"/>
    <w:rsid w:val="00CB5F35"/>
    <w:rsid w:val="00CC33DD"/>
    <w:rsid w:val="00CC444A"/>
    <w:rsid w:val="00CD1AE2"/>
    <w:rsid w:val="00CE3FF4"/>
    <w:rsid w:val="00CE4C02"/>
    <w:rsid w:val="00CE5EFC"/>
    <w:rsid w:val="00CF5808"/>
    <w:rsid w:val="00CF742C"/>
    <w:rsid w:val="00D011EB"/>
    <w:rsid w:val="00D04BD5"/>
    <w:rsid w:val="00D0665D"/>
    <w:rsid w:val="00D10017"/>
    <w:rsid w:val="00D20A2A"/>
    <w:rsid w:val="00D221D9"/>
    <w:rsid w:val="00D252E7"/>
    <w:rsid w:val="00D35844"/>
    <w:rsid w:val="00D41144"/>
    <w:rsid w:val="00D46110"/>
    <w:rsid w:val="00D51649"/>
    <w:rsid w:val="00D51DA4"/>
    <w:rsid w:val="00D52E1F"/>
    <w:rsid w:val="00D547BF"/>
    <w:rsid w:val="00D55E49"/>
    <w:rsid w:val="00D62332"/>
    <w:rsid w:val="00D651B3"/>
    <w:rsid w:val="00D67C4D"/>
    <w:rsid w:val="00D751D7"/>
    <w:rsid w:val="00D753A2"/>
    <w:rsid w:val="00D80350"/>
    <w:rsid w:val="00D81A7E"/>
    <w:rsid w:val="00D84AA3"/>
    <w:rsid w:val="00D85B9C"/>
    <w:rsid w:val="00D85D26"/>
    <w:rsid w:val="00D866AF"/>
    <w:rsid w:val="00D86987"/>
    <w:rsid w:val="00D86D9A"/>
    <w:rsid w:val="00D96FAA"/>
    <w:rsid w:val="00DA4CE7"/>
    <w:rsid w:val="00DB6661"/>
    <w:rsid w:val="00DC0413"/>
    <w:rsid w:val="00DD0054"/>
    <w:rsid w:val="00DD050A"/>
    <w:rsid w:val="00DD7985"/>
    <w:rsid w:val="00DE7B0C"/>
    <w:rsid w:val="00DF1987"/>
    <w:rsid w:val="00DF2CA9"/>
    <w:rsid w:val="00E0013D"/>
    <w:rsid w:val="00E0127C"/>
    <w:rsid w:val="00E077CB"/>
    <w:rsid w:val="00E11354"/>
    <w:rsid w:val="00E12F82"/>
    <w:rsid w:val="00E1354E"/>
    <w:rsid w:val="00E135FE"/>
    <w:rsid w:val="00E13993"/>
    <w:rsid w:val="00E14957"/>
    <w:rsid w:val="00E21A81"/>
    <w:rsid w:val="00E249AE"/>
    <w:rsid w:val="00E31B1D"/>
    <w:rsid w:val="00E33CD9"/>
    <w:rsid w:val="00E34E41"/>
    <w:rsid w:val="00E35D01"/>
    <w:rsid w:val="00E36300"/>
    <w:rsid w:val="00E437FD"/>
    <w:rsid w:val="00E4440D"/>
    <w:rsid w:val="00E47EFF"/>
    <w:rsid w:val="00E541C8"/>
    <w:rsid w:val="00E6499A"/>
    <w:rsid w:val="00E65305"/>
    <w:rsid w:val="00E712D6"/>
    <w:rsid w:val="00E72E39"/>
    <w:rsid w:val="00E7479F"/>
    <w:rsid w:val="00E777A6"/>
    <w:rsid w:val="00E80CD7"/>
    <w:rsid w:val="00E8225B"/>
    <w:rsid w:val="00E831D6"/>
    <w:rsid w:val="00EA2388"/>
    <w:rsid w:val="00EA265F"/>
    <w:rsid w:val="00EB2D80"/>
    <w:rsid w:val="00EB4D36"/>
    <w:rsid w:val="00EC2938"/>
    <w:rsid w:val="00EC3F23"/>
    <w:rsid w:val="00EC4D5D"/>
    <w:rsid w:val="00EC6007"/>
    <w:rsid w:val="00ED1194"/>
    <w:rsid w:val="00ED4D9D"/>
    <w:rsid w:val="00ED60F7"/>
    <w:rsid w:val="00EF7D75"/>
    <w:rsid w:val="00F00689"/>
    <w:rsid w:val="00F029FE"/>
    <w:rsid w:val="00F04037"/>
    <w:rsid w:val="00F14247"/>
    <w:rsid w:val="00F147F6"/>
    <w:rsid w:val="00F20C00"/>
    <w:rsid w:val="00F226A0"/>
    <w:rsid w:val="00F25C9C"/>
    <w:rsid w:val="00F3253A"/>
    <w:rsid w:val="00F4342B"/>
    <w:rsid w:val="00F5239F"/>
    <w:rsid w:val="00F6190D"/>
    <w:rsid w:val="00F639AA"/>
    <w:rsid w:val="00F67358"/>
    <w:rsid w:val="00F731E3"/>
    <w:rsid w:val="00F844B5"/>
    <w:rsid w:val="00FA1570"/>
    <w:rsid w:val="00FA4848"/>
    <w:rsid w:val="00FA7852"/>
    <w:rsid w:val="00FB059C"/>
    <w:rsid w:val="00FD1757"/>
    <w:rsid w:val="00FD38AE"/>
    <w:rsid w:val="00FD6FC9"/>
    <w:rsid w:val="00FE34E3"/>
    <w:rsid w:val="00FE4317"/>
    <w:rsid w:val="00FE49DC"/>
    <w:rsid w:val="00FE73DE"/>
    <w:rsid w:val="00FE73E6"/>
    <w:rsid w:val="00FF0DEE"/>
    <w:rsid w:val="00FF4C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80D70AE"/>
  <w15:docId w15:val="{B42A5E79-88A3-43B3-BA57-77A133301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0459BE"/>
    <w:pPr>
      <w:spacing w:after="120" w:line="264" w:lineRule="auto"/>
    </w:pPr>
    <w:rPr>
      <w:rFonts w:asciiTheme="minorHAnsi" w:eastAsiaTheme="minorEastAsia" w:hAnsiTheme="minorHAnsi" w:cstheme="minorBidi"/>
      <w:sz w:val="22"/>
      <w:lang w:eastAsia="ja-JP"/>
    </w:rPr>
  </w:style>
  <w:style w:type="paragraph" w:styleId="Heading1">
    <w:name w:val="heading 1"/>
    <w:basedOn w:val="Normal"/>
    <w:next w:val="Normal"/>
    <w:link w:val="Heading1Char"/>
    <w:uiPriority w:val="9"/>
    <w:qFormat/>
    <w:rsid w:val="00235A29"/>
    <w:pPr>
      <w:keepNext/>
      <w:keepLines/>
      <w:spacing w:before="320" w:line="240" w:lineRule="auto"/>
      <w:outlineLvl w:val="0"/>
    </w:pPr>
    <w:rPr>
      <w:rFonts w:asciiTheme="majorHAnsi" w:eastAsiaTheme="majorEastAsia" w:hAnsiTheme="majorHAnsi" w:cstheme="majorBidi"/>
      <w:b/>
      <w:color w:val="365F91" w:themeColor="accent1" w:themeShade="BF"/>
      <w:sz w:val="24"/>
      <w:szCs w:val="32"/>
    </w:rPr>
  </w:style>
  <w:style w:type="paragraph" w:styleId="Heading2">
    <w:name w:val="heading 2"/>
    <w:basedOn w:val="Normal"/>
    <w:next w:val="Normal"/>
    <w:link w:val="Heading2Char"/>
    <w:uiPriority w:val="9"/>
    <w:unhideWhenUsed/>
    <w:qFormat/>
    <w:rsid w:val="00235A29"/>
    <w:pPr>
      <w:keepNext/>
      <w:keepLines/>
      <w:spacing w:before="80" w:after="60" w:line="240" w:lineRule="auto"/>
      <w:outlineLvl w:val="1"/>
    </w:pPr>
    <w:rPr>
      <w:rFonts w:asciiTheme="majorHAnsi" w:eastAsiaTheme="majorEastAsia" w:hAnsiTheme="majorHAnsi" w:cstheme="majorBidi"/>
      <w:color w:val="404040" w:themeColor="text1" w:themeTint="BF"/>
      <w:szCs w:val="28"/>
    </w:rPr>
  </w:style>
  <w:style w:type="paragraph" w:styleId="Heading3">
    <w:name w:val="heading 3"/>
    <w:basedOn w:val="Normal"/>
    <w:next w:val="Normal"/>
    <w:link w:val="Heading3Char"/>
    <w:uiPriority w:val="9"/>
    <w:unhideWhenUsed/>
    <w:qFormat/>
    <w:rsid w:val="00235A29"/>
    <w:pPr>
      <w:keepNext/>
      <w:keepLines/>
      <w:spacing w:before="40" w:after="60" w:line="240" w:lineRule="auto"/>
      <w:outlineLvl w:val="2"/>
    </w:pPr>
    <w:rPr>
      <w:rFonts w:asciiTheme="majorHAnsi" w:eastAsiaTheme="majorEastAsia" w:hAnsiTheme="majorHAnsi" w:cstheme="majorBidi"/>
      <w:color w:val="1F497D" w:themeColor="text2"/>
      <w:szCs w:val="24"/>
    </w:rPr>
  </w:style>
  <w:style w:type="paragraph" w:styleId="Heading4">
    <w:name w:val="heading 4"/>
    <w:basedOn w:val="Normal"/>
    <w:next w:val="Normal"/>
    <w:link w:val="Heading4Char"/>
    <w:uiPriority w:val="9"/>
    <w:unhideWhenUsed/>
    <w:qFormat/>
    <w:rsid w:val="00235A29"/>
    <w:pPr>
      <w:keepNext/>
      <w:keepLines/>
      <w:spacing w:before="40" w:after="0"/>
      <w:outlineLvl w:val="3"/>
    </w:pPr>
    <w:rPr>
      <w:rFonts w:asciiTheme="majorHAnsi" w:eastAsiaTheme="majorEastAsia" w:hAnsiTheme="majorHAnsi" w:cstheme="majorBidi"/>
      <w:szCs w:val="22"/>
    </w:rPr>
  </w:style>
  <w:style w:type="paragraph" w:styleId="Heading5">
    <w:name w:val="heading 5"/>
    <w:basedOn w:val="Normal"/>
    <w:next w:val="Normal"/>
    <w:link w:val="Heading5Char"/>
    <w:uiPriority w:val="9"/>
    <w:unhideWhenUsed/>
    <w:qFormat/>
    <w:rsid w:val="00235A29"/>
    <w:pPr>
      <w:keepNext/>
      <w:keepLines/>
      <w:spacing w:before="40" w:after="0"/>
      <w:outlineLvl w:val="4"/>
    </w:pPr>
    <w:rPr>
      <w:rFonts w:asciiTheme="majorHAnsi" w:eastAsiaTheme="majorEastAsia" w:hAnsiTheme="majorHAnsi" w:cstheme="majorBidi"/>
      <w:color w:val="1F497D" w:themeColor="text2"/>
      <w:szCs w:val="22"/>
    </w:rPr>
  </w:style>
  <w:style w:type="paragraph" w:styleId="Heading6">
    <w:name w:val="heading 6"/>
    <w:basedOn w:val="Normal"/>
    <w:next w:val="Normal"/>
    <w:link w:val="Heading6Char"/>
    <w:uiPriority w:val="9"/>
    <w:semiHidden/>
    <w:unhideWhenUsed/>
    <w:qFormat/>
    <w:rsid w:val="00235A29"/>
    <w:pPr>
      <w:keepNext/>
      <w:keepLines/>
      <w:spacing w:before="40" w:after="0"/>
      <w:outlineLvl w:val="5"/>
    </w:pPr>
    <w:rPr>
      <w:rFonts w:asciiTheme="majorHAnsi" w:eastAsiaTheme="majorEastAsia" w:hAnsiTheme="majorHAnsi" w:cstheme="majorBidi"/>
      <w:i/>
      <w:iCs/>
      <w:color w:val="1F497D" w:themeColor="text2"/>
      <w:sz w:val="21"/>
      <w:szCs w:val="21"/>
    </w:rPr>
  </w:style>
  <w:style w:type="paragraph" w:styleId="Heading7">
    <w:name w:val="heading 7"/>
    <w:basedOn w:val="Normal"/>
    <w:next w:val="Normal"/>
    <w:link w:val="Heading7Char"/>
    <w:uiPriority w:val="9"/>
    <w:semiHidden/>
    <w:unhideWhenUsed/>
    <w:qFormat/>
    <w:rsid w:val="00235A29"/>
    <w:pPr>
      <w:keepNext/>
      <w:keepLines/>
      <w:spacing w:before="40" w:after="0"/>
      <w:outlineLvl w:val="6"/>
    </w:pPr>
    <w:rPr>
      <w:rFonts w:asciiTheme="majorHAnsi" w:eastAsiaTheme="majorEastAsia" w:hAnsiTheme="majorHAnsi" w:cstheme="majorBidi"/>
      <w:i/>
      <w:iCs/>
      <w:color w:val="244061" w:themeColor="accent1" w:themeShade="80"/>
      <w:sz w:val="21"/>
      <w:szCs w:val="21"/>
    </w:rPr>
  </w:style>
  <w:style w:type="paragraph" w:styleId="Heading8">
    <w:name w:val="heading 8"/>
    <w:basedOn w:val="Normal"/>
    <w:next w:val="Normal"/>
    <w:link w:val="Heading8Char"/>
    <w:uiPriority w:val="9"/>
    <w:semiHidden/>
    <w:unhideWhenUsed/>
    <w:qFormat/>
    <w:rsid w:val="00235A29"/>
    <w:pPr>
      <w:keepNext/>
      <w:keepLines/>
      <w:spacing w:before="40" w:after="0"/>
      <w:outlineLvl w:val="7"/>
    </w:pPr>
    <w:rPr>
      <w:rFonts w:asciiTheme="majorHAnsi" w:eastAsiaTheme="majorEastAsia" w:hAnsiTheme="majorHAnsi" w:cstheme="majorBidi"/>
      <w:b/>
      <w:bCs/>
      <w:color w:val="1F497D" w:themeColor="text2"/>
    </w:rPr>
  </w:style>
  <w:style w:type="paragraph" w:styleId="Heading9">
    <w:name w:val="heading 9"/>
    <w:basedOn w:val="Normal"/>
    <w:next w:val="Normal"/>
    <w:link w:val="Heading9Char"/>
    <w:uiPriority w:val="9"/>
    <w:semiHidden/>
    <w:unhideWhenUsed/>
    <w:qFormat/>
    <w:rsid w:val="00235A29"/>
    <w:pPr>
      <w:keepNext/>
      <w:keepLines/>
      <w:spacing w:before="40" w:after="0"/>
      <w:outlineLvl w:val="8"/>
    </w:pPr>
    <w:rPr>
      <w:rFonts w:asciiTheme="majorHAnsi" w:eastAsiaTheme="majorEastAsia" w:hAnsiTheme="majorHAnsi" w:cstheme="majorBidi"/>
      <w:b/>
      <w:bCs/>
      <w:i/>
      <w:iCs/>
      <w:color w:val="1F497D"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235A29"/>
    <w:pPr>
      <w:tabs>
        <w:tab w:val="center" w:pos="4320"/>
        <w:tab w:val="right" w:pos="8640"/>
      </w:tabs>
    </w:pPr>
  </w:style>
  <w:style w:type="paragraph" w:styleId="Footer">
    <w:name w:val="footer"/>
    <w:basedOn w:val="Normal"/>
    <w:rsid w:val="00235A29"/>
    <w:pPr>
      <w:tabs>
        <w:tab w:val="center" w:pos="4320"/>
        <w:tab w:val="right" w:pos="8640"/>
      </w:tabs>
    </w:pPr>
  </w:style>
  <w:style w:type="character" w:styleId="Hyperlink">
    <w:name w:val="Hyperlink"/>
    <w:rsid w:val="00235A29"/>
    <w:rPr>
      <w:color w:val="0000FF"/>
      <w:u w:val="single"/>
    </w:rPr>
  </w:style>
  <w:style w:type="character" w:styleId="PageNumber">
    <w:name w:val="page number"/>
    <w:basedOn w:val="DefaultParagraphFont"/>
    <w:rsid w:val="00235A29"/>
  </w:style>
  <w:style w:type="paragraph" w:styleId="BalloonText">
    <w:name w:val="Balloon Text"/>
    <w:basedOn w:val="Normal"/>
    <w:semiHidden/>
    <w:rsid w:val="00235A29"/>
    <w:rPr>
      <w:rFonts w:ascii="Tahoma" w:hAnsi="Tahoma" w:cs="Tahoma"/>
      <w:sz w:val="16"/>
      <w:szCs w:val="16"/>
    </w:rPr>
  </w:style>
  <w:style w:type="table" w:styleId="TableGrid">
    <w:name w:val="Table Grid"/>
    <w:basedOn w:val="TableNormal"/>
    <w:rsid w:val="00235A29"/>
    <w:pPr>
      <w:spacing w:after="120" w:line="264" w:lineRule="auto"/>
    </w:pPr>
    <w:rPr>
      <w:rFonts w:asciiTheme="minorHAnsi" w:eastAsiaTheme="minorEastAsia" w:hAnsiTheme="minorHAnsi" w:cstheme="minorBidi"/>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235A29"/>
    <w:pPr>
      <w:spacing w:line="240" w:lineRule="auto"/>
      <w:ind w:left="1152" w:right="1152"/>
      <w:jc w:val="center"/>
    </w:pPr>
    <w:rPr>
      <w:bCs/>
      <w:color w:val="595959" w:themeColor="text1" w:themeTint="A6"/>
      <w:spacing w:val="6"/>
    </w:rPr>
  </w:style>
  <w:style w:type="paragraph" w:styleId="ListParagraph">
    <w:name w:val="List Paragraph"/>
    <w:basedOn w:val="Normal"/>
    <w:uiPriority w:val="34"/>
    <w:qFormat/>
    <w:rsid w:val="00235A29"/>
    <w:pPr>
      <w:ind w:left="720"/>
      <w:contextualSpacing/>
    </w:pPr>
  </w:style>
  <w:style w:type="paragraph" w:styleId="BlockText">
    <w:name w:val="Block Text"/>
    <w:basedOn w:val="Normal"/>
    <w:uiPriority w:val="99"/>
    <w:unhideWhenUsed/>
    <w:rsid w:val="00235A29"/>
    <w:pPr>
      <w:ind w:left="1440" w:right="1440"/>
    </w:pPr>
  </w:style>
  <w:style w:type="paragraph" w:styleId="BodyText">
    <w:name w:val="Body Text"/>
    <w:basedOn w:val="Normal"/>
    <w:link w:val="BodyTextChar"/>
    <w:uiPriority w:val="99"/>
    <w:unhideWhenUsed/>
    <w:rsid w:val="00235A29"/>
  </w:style>
  <w:style w:type="character" w:customStyle="1" w:styleId="BodyTextChar">
    <w:name w:val="Body Text Char"/>
    <w:basedOn w:val="DefaultParagraphFont"/>
    <w:link w:val="BodyText"/>
    <w:uiPriority w:val="99"/>
    <w:rsid w:val="00235A29"/>
    <w:rPr>
      <w:rFonts w:asciiTheme="minorHAnsi" w:eastAsiaTheme="minorEastAsia" w:hAnsiTheme="minorHAnsi" w:cstheme="minorBidi"/>
      <w:sz w:val="22"/>
      <w:lang w:eastAsia="ja-JP"/>
    </w:rPr>
  </w:style>
  <w:style w:type="paragraph" w:styleId="BodyText3">
    <w:name w:val="Body Text 3"/>
    <w:basedOn w:val="Normal"/>
    <w:link w:val="BodyText3Char"/>
    <w:uiPriority w:val="99"/>
    <w:unhideWhenUsed/>
    <w:rsid w:val="00235A29"/>
    <w:pPr>
      <w:spacing w:after="0" w:line="240" w:lineRule="auto"/>
    </w:pPr>
    <w:rPr>
      <w:szCs w:val="16"/>
    </w:rPr>
  </w:style>
  <w:style w:type="character" w:customStyle="1" w:styleId="BodyText3Char">
    <w:name w:val="Body Text 3 Char"/>
    <w:basedOn w:val="DefaultParagraphFont"/>
    <w:link w:val="BodyText3"/>
    <w:uiPriority w:val="99"/>
    <w:rsid w:val="00235A29"/>
    <w:rPr>
      <w:rFonts w:asciiTheme="minorHAnsi" w:eastAsiaTheme="minorEastAsia" w:hAnsiTheme="minorHAnsi" w:cstheme="minorBidi"/>
      <w:sz w:val="22"/>
      <w:szCs w:val="16"/>
      <w:lang w:eastAsia="ja-JP"/>
    </w:rPr>
  </w:style>
  <w:style w:type="paragraph" w:styleId="BodyTextIndent3">
    <w:name w:val="Body Text Indent 3"/>
    <w:basedOn w:val="Normal"/>
    <w:link w:val="BodyTextIndent3Char"/>
    <w:uiPriority w:val="99"/>
    <w:unhideWhenUsed/>
    <w:rsid w:val="00235A29"/>
    <w:pPr>
      <w:spacing w:after="0"/>
    </w:pPr>
    <w:rPr>
      <w:szCs w:val="16"/>
    </w:rPr>
  </w:style>
  <w:style w:type="character" w:customStyle="1" w:styleId="BodyTextIndent3Char">
    <w:name w:val="Body Text Indent 3 Char"/>
    <w:basedOn w:val="DefaultParagraphFont"/>
    <w:link w:val="BodyTextIndent3"/>
    <w:uiPriority w:val="99"/>
    <w:rsid w:val="00235A29"/>
    <w:rPr>
      <w:rFonts w:asciiTheme="minorHAnsi" w:eastAsiaTheme="minorEastAsia" w:hAnsiTheme="minorHAnsi" w:cstheme="minorBidi"/>
      <w:sz w:val="22"/>
      <w:szCs w:val="16"/>
      <w:lang w:eastAsia="ja-JP"/>
    </w:rPr>
  </w:style>
  <w:style w:type="character" w:styleId="BookTitle">
    <w:name w:val="Book Title"/>
    <w:basedOn w:val="DefaultParagraphFont"/>
    <w:uiPriority w:val="33"/>
    <w:qFormat/>
    <w:rsid w:val="00235A29"/>
    <w:rPr>
      <w:b/>
      <w:bCs/>
      <w:smallCaps/>
    </w:rPr>
  </w:style>
  <w:style w:type="character" w:styleId="Emphasis">
    <w:name w:val="Emphasis"/>
    <w:basedOn w:val="DefaultParagraphFont"/>
    <w:uiPriority w:val="20"/>
    <w:qFormat/>
    <w:rsid w:val="00235A29"/>
    <w:rPr>
      <w:i/>
      <w:iCs/>
    </w:rPr>
  </w:style>
  <w:style w:type="character" w:customStyle="1" w:styleId="Heading1Char">
    <w:name w:val="Heading 1 Char"/>
    <w:basedOn w:val="DefaultParagraphFont"/>
    <w:link w:val="Heading1"/>
    <w:uiPriority w:val="9"/>
    <w:rsid w:val="00235A29"/>
    <w:rPr>
      <w:rFonts w:asciiTheme="majorHAnsi" w:eastAsiaTheme="majorEastAsia" w:hAnsiTheme="majorHAnsi" w:cstheme="majorBidi"/>
      <w:b/>
      <w:color w:val="365F91" w:themeColor="accent1" w:themeShade="BF"/>
      <w:sz w:val="24"/>
      <w:szCs w:val="32"/>
      <w:lang w:eastAsia="ja-JP"/>
    </w:rPr>
  </w:style>
  <w:style w:type="character" w:customStyle="1" w:styleId="Heading2Char">
    <w:name w:val="Heading 2 Char"/>
    <w:basedOn w:val="DefaultParagraphFont"/>
    <w:link w:val="Heading2"/>
    <w:uiPriority w:val="9"/>
    <w:rsid w:val="00235A29"/>
    <w:rPr>
      <w:rFonts w:asciiTheme="majorHAnsi" w:eastAsiaTheme="majorEastAsia" w:hAnsiTheme="majorHAnsi" w:cstheme="majorBidi"/>
      <w:color w:val="404040" w:themeColor="text1" w:themeTint="BF"/>
      <w:sz w:val="22"/>
      <w:szCs w:val="28"/>
      <w:lang w:eastAsia="ja-JP"/>
    </w:rPr>
  </w:style>
  <w:style w:type="character" w:customStyle="1" w:styleId="Heading3Char">
    <w:name w:val="Heading 3 Char"/>
    <w:basedOn w:val="DefaultParagraphFont"/>
    <w:link w:val="Heading3"/>
    <w:uiPriority w:val="9"/>
    <w:rsid w:val="00235A29"/>
    <w:rPr>
      <w:rFonts w:asciiTheme="majorHAnsi" w:eastAsiaTheme="majorEastAsia" w:hAnsiTheme="majorHAnsi" w:cstheme="majorBidi"/>
      <w:color w:val="1F497D" w:themeColor="text2"/>
      <w:sz w:val="22"/>
      <w:szCs w:val="24"/>
      <w:lang w:eastAsia="ja-JP"/>
    </w:rPr>
  </w:style>
  <w:style w:type="character" w:customStyle="1" w:styleId="Heading4Char">
    <w:name w:val="Heading 4 Char"/>
    <w:basedOn w:val="DefaultParagraphFont"/>
    <w:link w:val="Heading4"/>
    <w:uiPriority w:val="9"/>
    <w:rsid w:val="00235A29"/>
    <w:rPr>
      <w:rFonts w:asciiTheme="majorHAnsi" w:eastAsiaTheme="majorEastAsia" w:hAnsiTheme="majorHAnsi" w:cstheme="majorBidi"/>
      <w:sz w:val="22"/>
      <w:szCs w:val="22"/>
      <w:lang w:eastAsia="ja-JP"/>
    </w:rPr>
  </w:style>
  <w:style w:type="character" w:customStyle="1" w:styleId="Heading5Char">
    <w:name w:val="Heading 5 Char"/>
    <w:basedOn w:val="DefaultParagraphFont"/>
    <w:link w:val="Heading5"/>
    <w:uiPriority w:val="9"/>
    <w:rsid w:val="00235A29"/>
    <w:rPr>
      <w:rFonts w:asciiTheme="majorHAnsi" w:eastAsiaTheme="majorEastAsia" w:hAnsiTheme="majorHAnsi" w:cstheme="majorBidi"/>
      <w:color w:val="1F497D" w:themeColor="text2"/>
      <w:sz w:val="22"/>
      <w:szCs w:val="22"/>
      <w:lang w:eastAsia="ja-JP"/>
    </w:rPr>
  </w:style>
  <w:style w:type="character" w:customStyle="1" w:styleId="Heading6Char">
    <w:name w:val="Heading 6 Char"/>
    <w:basedOn w:val="DefaultParagraphFont"/>
    <w:link w:val="Heading6"/>
    <w:uiPriority w:val="9"/>
    <w:semiHidden/>
    <w:rsid w:val="00235A29"/>
    <w:rPr>
      <w:rFonts w:asciiTheme="majorHAnsi" w:eastAsiaTheme="majorEastAsia" w:hAnsiTheme="majorHAnsi" w:cstheme="majorBidi"/>
      <w:i/>
      <w:iCs/>
      <w:color w:val="1F497D" w:themeColor="text2"/>
      <w:sz w:val="21"/>
      <w:szCs w:val="21"/>
      <w:lang w:eastAsia="ja-JP"/>
    </w:rPr>
  </w:style>
  <w:style w:type="character" w:customStyle="1" w:styleId="Heading7Char">
    <w:name w:val="Heading 7 Char"/>
    <w:basedOn w:val="DefaultParagraphFont"/>
    <w:link w:val="Heading7"/>
    <w:uiPriority w:val="9"/>
    <w:semiHidden/>
    <w:rsid w:val="00235A29"/>
    <w:rPr>
      <w:rFonts w:asciiTheme="majorHAnsi" w:eastAsiaTheme="majorEastAsia" w:hAnsiTheme="majorHAnsi" w:cstheme="majorBidi"/>
      <w:i/>
      <w:iCs/>
      <w:color w:val="244061" w:themeColor="accent1" w:themeShade="80"/>
      <w:sz w:val="21"/>
      <w:szCs w:val="21"/>
      <w:lang w:eastAsia="ja-JP"/>
    </w:rPr>
  </w:style>
  <w:style w:type="character" w:customStyle="1" w:styleId="Heading8Char">
    <w:name w:val="Heading 8 Char"/>
    <w:basedOn w:val="DefaultParagraphFont"/>
    <w:link w:val="Heading8"/>
    <w:uiPriority w:val="9"/>
    <w:semiHidden/>
    <w:rsid w:val="00235A29"/>
    <w:rPr>
      <w:rFonts w:asciiTheme="majorHAnsi" w:eastAsiaTheme="majorEastAsia" w:hAnsiTheme="majorHAnsi" w:cstheme="majorBidi"/>
      <w:b/>
      <w:bCs/>
      <w:color w:val="1F497D" w:themeColor="text2"/>
      <w:sz w:val="22"/>
      <w:lang w:eastAsia="ja-JP"/>
    </w:rPr>
  </w:style>
  <w:style w:type="character" w:customStyle="1" w:styleId="Heading9Char">
    <w:name w:val="Heading 9 Char"/>
    <w:basedOn w:val="DefaultParagraphFont"/>
    <w:link w:val="Heading9"/>
    <w:uiPriority w:val="9"/>
    <w:semiHidden/>
    <w:rsid w:val="00235A29"/>
    <w:rPr>
      <w:rFonts w:asciiTheme="majorHAnsi" w:eastAsiaTheme="majorEastAsia" w:hAnsiTheme="majorHAnsi" w:cstheme="majorBidi"/>
      <w:b/>
      <w:bCs/>
      <w:i/>
      <w:iCs/>
      <w:color w:val="1F497D" w:themeColor="text2"/>
      <w:sz w:val="22"/>
      <w:lang w:eastAsia="ja-JP"/>
    </w:rPr>
  </w:style>
  <w:style w:type="character" w:styleId="IntenseEmphasis">
    <w:name w:val="Intense Emphasis"/>
    <w:basedOn w:val="DefaultParagraphFont"/>
    <w:uiPriority w:val="21"/>
    <w:qFormat/>
    <w:rsid w:val="00235A29"/>
    <w:rPr>
      <w:b/>
      <w:bCs/>
      <w:i/>
      <w:iCs/>
    </w:rPr>
  </w:style>
  <w:style w:type="paragraph" w:styleId="IntenseQuote">
    <w:name w:val="Intense Quote"/>
    <w:basedOn w:val="Normal"/>
    <w:next w:val="Normal"/>
    <w:link w:val="IntenseQuoteChar"/>
    <w:uiPriority w:val="30"/>
    <w:qFormat/>
    <w:rsid w:val="00235A29"/>
    <w:pPr>
      <w:pBdr>
        <w:left w:val="single" w:sz="18" w:space="12" w:color="4F81BD" w:themeColor="accent1"/>
      </w:pBdr>
      <w:spacing w:before="100" w:beforeAutospacing="1" w:line="300" w:lineRule="auto"/>
      <w:ind w:left="1224" w:right="1224"/>
    </w:pPr>
    <w:rPr>
      <w:rFonts w:asciiTheme="majorHAnsi" w:eastAsiaTheme="majorEastAsia" w:hAnsiTheme="majorHAnsi" w:cstheme="majorBidi"/>
      <w:color w:val="4F81BD" w:themeColor="accent1"/>
      <w:sz w:val="18"/>
      <w:szCs w:val="28"/>
    </w:rPr>
  </w:style>
  <w:style w:type="character" w:customStyle="1" w:styleId="IntenseQuoteChar">
    <w:name w:val="Intense Quote Char"/>
    <w:basedOn w:val="DefaultParagraphFont"/>
    <w:link w:val="IntenseQuote"/>
    <w:uiPriority w:val="30"/>
    <w:rsid w:val="00235A29"/>
    <w:rPr>
      <w:rFonts w:asciiTheme="majorHAnsi" w:eastAsiaTheme="majorEastAsia" w:hAnsiTheme="majorHAnsi" w:cstheme="majorBidi"/>
      <w:color w:val="4F81BD" w:themeColor="accent1"/>
      <w:sz w:val="18"/>
      <w:szCs w:val="28"/>
      <w:lang w:eastAsia="ja-JP"/>
    </w:rPr>
  </w:style>
  <w:style w:type="character" w:styleId="IntenseReference">
    <w:name w:val="Intense Reference"/>
    <w:basedOn w:val="DefaultParagraphFont"/>
    <w:uiPriority w:val="32"/>
    <w:qFormat/>
    <w:rsid w:val="00235A29"/>
    <w:rPr>
      <w:b/>
      <w:bCs/>
      <w:smallCaps/>
      <w:spacing w:val="5"/>
      <w:u w:val="single"/>
    </w:rPr>
  </w:style>
  <w:style w:type="paragraph" w:styleId="ListBullet">
    <w:name w:val="List Bullet"/>
    <w:basedOn w:val="Normal"/>
    <w:uiPriority w:val="99"/>
    <w:unhideWhenUsed/>
    <w:rsid w:val="00235A29"/>
    <w:pPr>
      <w:numPr>
        <w:numId w:val="27"/>
      </w:numPr>
      <w:contextualSpacing/>
    </w:pPr>
  </w:style>
  <w:style w:type="paragraph" w:styleId="ListBullet2">
    <w:name w:val="List Bullet 2"/>
    <w:basedOn w:val="Normal"/>
    <w:uiPriority w:val="99"/>
    <w:unhideWhenUsed/>
    <w:rsid w:val="00235A29"/>
    <w:pPr>
      <w:numPr>
        <w:numId w:val="28"/>
      </w:numPr>
      <w:contextualSpacing/>
    </w:pPr>
  </w:style>
  <w:style w:type="paragraph" w:styleId="ListNumber">
    <w:name w:val="List Number"/>
    <w:basedOn w:val="Normal"/>
    <w:uiPriority w:val="99"/>
    <w:unhideWhenUsed/>
    <w:rsid w:val="00235A29"/>
    <w:pPr>
      <w:numPr>
        <w:numId w:val="29"/>
      </w:numPr>
      <w:contextualSpacing/>
    </w:pPr>
  </w:style>
  <w:style w:type="paragraph" w:styleId="ListNumber2">
    <w:name w:val="List Number 2"/>
    <w:basedOn w:val="Normal"/>
    <w:uiPriority w:val="99"/>
    <w:unhideWhenUsed/>
    <w:rsid w:val="00235A29"/>
    <w:pPr>
      <w:contextualSpacing/>
    </w:pPr>
  </w:style>
  <w:style w:type="paragraph" w:styleId="NoSpacing">
    <w:name w:val="No Spacing"/>
    <w:uiPriority w:val="1"/>
    <w:qFormat/>
    <w:rsid w:val="00235A29"/>
    <w:rPr>
      <w:rFonts w:asciiTheme="minorHAnsi" w:eastAsiaTheme="minorEastAsia" w:hAnsiTheme="minorHAnsi" w:cstheme="minorBidi"/>
      <w:lang w:eastAsia="ja-JP"/>
    </w:rPr>
  </w:style>
  <w:style w:type="paragraph" w:styleId="Quote">
    <w:name w:val="Quote"/>
    <w:basedOn w:val="Normal"/>
    <w:next w:val="Normal"/>
    <w:link w:val="QuoteChar"/>
    <w:uiPriority w:val="29"/>
    <w:qFormat/>
    <w:rsid w:val="00235A29"/>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235A29"/>
    <w:rPr>
      <w:rFonts w:asciiTheme="minorHAnsi" w:eastAsiaTheme="minorEastAsia" w:hAnsiTheme="minorHAnsi" w:cstheme="minorBidi"/>
      <w:i/>
      <w:iCs/>
      <w:color w:val="404040" w:themeColor="text1" w:themeTint="BF"/>
      <w:sz w:val="22"/>
      <w:lang w:eastAsia="ja-JP"/>
    </w:rPr>
  </w:style>
  <w:style w:type="character" w:styleId="Strong">
    <w:name w:val="Strong"/>
    <w:basedOn w:val="DefaultParagraphFont"/>
    <w:uiPriority w:val="22"/>
    <w:qFormat/>
    <w:rsid w:val="00235A29"/>
    <w:rPr>
      <w:b/>
      <w:bCs/>
    </w:rPr>
  </w:style>
  <w:style w:type="paragraph" w:styleId="Subtitle">
    <w:name w:val="Subtitle"/>
    <w:basedOn w:val="Normal"/>
    <w:next w:val="Normal"/>
    <w:link w:val="SubtitleChar"/>
    <w:uiPriority w:val="11"/>
    <w:qFormat/>
    <w:rsid w:val="00235A29"/>
    <w:pPr>
      <w:numPr>
        <w:ilvl w:val="1"/>
      </w:numPr>
      <w:spacing w:line="240" w:lineRule="auto"/>
    </w:pPr>
    <w:rPr>
      <w:rFonts w:asciiTheme="majorHAnsi" w:eastAsiaTheme="majorEastAsia" w:hAnsiTheme="majorHAnsi" w:cstheme="majorBidi"/>
      <w:b/>
      <w:sz w:val="24"/>
      <w:szCs w:val="24"/>
    </w:rPr>
  </w:style>
  <w:style w:type="character" w:customStyle="1" w:styleId="SubtitleChar">
    <w:name w:val="Subtitle Char"/>
    <w:basedOn w:val="DefaultParagraphFont"/>
    <w:link w:val="Subtitle"/>
    <w:uiPriority w:val="11"/>
    <w:rsid w:val="00235A29"/>
    <w:rPr>
      <w:rFonts w:asciiTheme="majorHAnsi" w:eastAsiaTheme="majorEastAsia" w:hAnsiTheme="majorHAnsi" w:cstheme="majorBidi"/>
      <w:b/>
      <w:sz w:val="24"/>
      <w:szCs w:val="24"/>
      <w:lang w:eastAsia="ja-JP"/>
    </w:rPr>
  </w:style>
  <w:style w:type="character" w:styleId="SubtleEmphasis">
    <w:name w:val="Subtle Emphasis"/>
    <w:basedOn w:val="DefaultParagraphFont"/>
    <w:uiPriority w:val="19"/>
    <w:qFormat/>
    <w:rsid w:val="00235A29"/>
    <w:rPr>
      <w:i/>
      <w:iCs/>
      <w:color w:val="404040" w:themeColor="text1" w:themeTint="BF"/>
    </w:rPr>
  </w:style>
  <w:style w:type="character" w:styleId="SubtleReference">
    <w:name w:val="Subtle Reference"/>
    <w:basedOn w:val="DefaultParagraphFont"/>
    <w:uiPriority w:val="31"/>
    <w:qFormat/>
    <w:rsid w:val="00235A29"/>
    <w:rPr>
      <w:smallCaps/>
      <w:color w:val="404040" w:themeColor="text1" w:themeTint="BF"/>
      <w:u w:val="single" w:color="7F7F7F" w:themeColor="text1" w:themeTint="80"/>
    </w:rPr>
  </w:style>
  <w:style w:type="paragraph" w:styleId="Title">
    <w:name w:val="Title"/>
    <w:basedOn w:val="Normal"/>
    <w:next w:val="Normal"/>
    <w:link w:val="TitleChar"/>
    <w:uiPriority w:val="10"/>
    <w:qFormat/>
    <w:rsid w:val="00235A29"/>
    <w:pPr>
      <w:spacing w:after="0" w:line="240" w:lineRule="auto"/>
      <w:contextualSpacing/>
    </w:pPr>
    <w:rPr>
      <w:rFonts w:asciiTheme="majorHAnsi" w:eastAsiaTheme="majorEastAsia" w:hAnsiTheme="majorHAnsi" w:cstheme="majorBidi"/>
      <w:color w:val="4F81BD" w:themeColor="accent1"/>
      <w:spacing w:val="-10"/>
      <w:sz w:val="44"/>
      <w:szCs w:val="56"/>
    </w:rPr>
  </w:style>
  <w:style w:type="character" w:customStyle="1" w:styleId="TitleChar">
    <w:name w:val="Title Char"/>
    <w:basedOn w:val="DefaultParagraphFont"/>
    <w:link w:val="Title"/>
    <w:uiPriority w:val="10"/>
    <w:rsid w:val="00235A29"/>
    <w:rPr>
      <w:rFonts w:asciiTheme="majorHAnsi" w:eastAsiaTheme="majorEastAsia" w:hAnsiTheme="majorHAnsi" w:cstheme="majorBidi"/>
      <w:color w:val="4F81BD" w:themeColor="accent1"/>
      <w:spacing w:val="-10"/>
      <w:sz w:val="44"/>
      <w:szCs w:val="56"/>
      <w:lang w:eastAsia="ja-JP"/>
    </w:rPr>
  </w:style>
  <w:style w:type="paragraph" w:styleId="TOCHeading">
    <w:name w:val="TOC Heading"/>
    <w:basedOn w:val="Heading1"/>
    <w:next w:val="Normal"/>
    <w:uiPriority w:val="39"/>
    <w:semiHidden/>
    <w:unhideWhenUsed/>
    <w:qFormat/>
    <w:rsid w:val="00235A29"/>
    <w:pPr>
      <w:outlineLvl w:val="9"/>
    </w:pPr>
  </w:style>
  <w:style w:type="character" w:styleId="PlaceholderText">
    <w:name w:val="Placeholder Text"/>
    <w:basedOn w:val="DefaultParagraphFont"/>
    <w:uiPriority w:val="99"/>
    <w:semiHidden/>
    <w:rsid w:val="00235A29"/>
    <w:rPr>
      <w:color w:val="808080"/>
    </w:rPr>
  </w:style>
  <w:style w:type="paragraph" w:styleId="ListNumber3">
    <w:name w:val="List Number 3"/>
    <w:basedOn w:val="Normal"/>
    <w:uiPriority w:val="99"/>
    <w:unhideWhenUsed/>
    <w:rsid w:val="00DD7985"/>
    <w:pPr>
      <w:numPr>
        <w:numId w:val="22"/>
      </w:numPr>
      <w:contextualSpacing/>
    </w:pPr>
  </w:style>
  <w:style w:type="paragraph" w:styleId="BodyText2">
    <w:name w:val="Body Text 2"/>
    <w:basedOn w:val="Normal"/>
    <w:link w:val="BodyText2Char"/>
    <w:uiPriority w:val="99"/>
    <w:unhideWhenUsed/>
    <w:rsid w:val="00235A29"/>
    <w:pPr>
      <w:shd w:val="clear" w:color="auto" w:fill="C00000"/>
      <w:spacing w:after="0" w:line="240" w:lineRule="auto"/>
    </w:pPr>
    <w:rPr>
      <w:b/>
      <w:color w:val="FFFF00"/>
      <w:sz w:val="20"/>
    </w:rPr>
  </w:style>
  <w:style w:type="character" w:customStyle="1" w:styleId="BodyText2Char">
    <w:name w:val="Body Text 2 Char"/>
    <w:basedOn w:val="DefaultParagraphFont"/>
    <w:link w:val="BodyText2"/>
    <w:uiPriority w:val="99"/>
    <w:rsid w:val="00235A29"/>
    <w:rPr>
      <w:rFonts w:asciiTheme="minorHAnsi" w:eastAsiaTheme="minorEastAsia" w:hAnsiTheme="minorHAnsi" w:cstheme="minorBidi"/>
      <w:b/>
      <w:color w:val="FFFF00"/>
      <w:shd w:val="clear" w:color="auto" w:fill="C00000"/>
      <w:lang w:eastAsia="ja-JP"/>
    </w:rPr>
  </w:style>
  <w:style w:type="character" w:styleId="CommentReference">
    <w:name w:val="annotation reference"/>
    <w:basedOn w:val="DefaultParagraphFont"/>
    <w:uiPriority w:val="99"/>
    <w:semiHidden/>
    <w:unhideWhenUsed/>
    <w:rsid w:val="00235A29"/>
    <w:rPr>
      <w:sz w:val="16"/>
      <w:szCs w:val="16"/>
    </w:rPr>
  </w:style>
  <w:style w:type="paragraph" w:styleId="CommentText">
    <w:name w:val="annotation text"/>
    <w:basedOn w:val="Normal"/>
    <w:link w:val="CommentTextChar"/>
    <w:uiPriority w:val="99"/>
    <w:semiHidden/>
    <w:unhideWhenUsed/>
    <w:rsid w:val="00235A29"/>
    <w:pPr>
      <w:spacing w:line="240" w:lineRule="auto"/>
    </w:pPr>
  </w:style>
  <w:style w:type="character" w:customStyle="1" w:styleId="CommentTextChar">
    <w:name w:val="Comment Text Char"/>
    <w:basedOn w:val="DefaultParagraphFont"/>
    <w:link w:val="CommentText"/>
    <w:uiPriority w:val="99"/>
    <w:semiHidden/>
    <w:rsid w:val="00235A29"/>
    <w:rPr>
      <w:rFonts w:asciiTheme="minorHAnsi" w:eastAsiaTheme="minorEastAsia" w:hAnsiTheme="minorHAnsi" w:cstheme="minorBidi"/>
      <w:sz w:val="22"/>
      <w:lang w:eastAsia="ja-JP"/>
    </w:rPr>
  </w:style>
  <w:style w:type="paragraph" w:styleId="CommentSubject">
    <w:name w:val="annotation subject"/>
    <w:basedOn w:val="CommentText"/>
    <w:next w:val="CommentText"/>
    <w:link w:val="CommentSubjectChar"/>
    <w:uiPriority w:val="99"/>
    <w:semiHidden/>
    <w:unhideWhenUsed/>
    <w:rsid w:val="00235A29"/>
    <w:rPr>
      <w:b/>
      <w:bCs/>
    </w:rPr>
  </w:style>
  <w:style w:type="character" w:customStyle="1" w:styleId="CommentSubjectChar">
    <w:name w:val="Comment Subject Char"/>
    <w:basedOn w:val="CommentTextChar"/>
    <w:link w:val="CommentSubject"/>
    <w:uiPriority w:val="99"/>
    <w:semiHidden/>
    <w:rsid w:val="00235A29"/>
    <w:rPr>
      <w:rFonts w:asciiTheme="minorHAnsi" w:eastAsiaTheme="minorEastAsia" w:hAnsiTheme="minorHAnsi" w:cstheme="minorBidi"/>
      <w:b/>
      <w:bCs/>
      <w:sz w:val="22"/>
      <w:lang w:eastAsia="ja-JP"/>
    </w:rPr>
  </w:style>
  <w:style w:type="table" w:styleId="GridTable4">
    <w:name w:val="Grid Table 4"/>
    <w:basedOn w:val="TableNormal"/>
    <w:uiPriority w:val="49"/>
    <w:rsid w:val="00235A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TMLTypewriter">
    <w:name w:val="HTML Typewriter"/>
    <w:basedOn w:val="DefaultParagraphFont"/>
    <w:uiPriority w:val="99"/>
    <w:unhideWhenUsed/>
    <w:rsid w:val="00235A29"/>
    <w:rPr>
      <w:rFonts w:ascii="Consolas" w:hAnsi="Consolas" w:cs="Consolas"/>
      <w:sz w:val="20"/>
      <w:szCs w:val="20"/>
    </w:rPr>
  </w:style>
  <w:style w:type="paragraph" w:styleId="List">
    <w:name w:val="List"/>
    <w:basedOn w:val="Normal"/>
    <w:uiPriority w:val="99"/>
    <w:unhideWhenUsed/>
    <w:rsid w:val="00235A29"/>
    <w:pPr>
      <w:ind w:left="360" w:hanging="360"/>
      <w:contextualSpacing/>
    </w:pPr>
  </w:style>
  <w:style w:type="paragraph" w:styleId="PlainText">
    <w:name w:val="Plain Text"/>
    <w:basedOn w:val="Normal"/>
    <w:link w:val="PlainTextChar"/>
    <w:uiPriority w:val="99"/>
    <w:unhideWhenUsed/>
    <w:rsid w:val="00235A29"/>
    <w:pPr>
      <w:spacing w:line="240" w:lineRule="auto"/>
      <w:ind w:left="720"/>
      <w:contextualSpacing/>
    </w:pPr>
    <w:rPr>
      <w:rFonts w:ascii="Consolas" w:hAnsi="Consolas" w:cs="Consolas"/>
      <w:sz w:val="21"/>
      <w:szCs w:val="21"/>
    </w:rPr>
  </w:style>
  <w:style w:type="character" w:customStyle="1" w:styleId="PlainTextChar">
    <w:name w:val="Plain Text Char"/>
    <w:basedOn w:val="DefaultParagraphFont"/>
    <w:link w:val="PlainText"/>
    <w:uiPriority w:val="99"/>
    <w:rsid w:val="00235A29"/>
    <w:rPr>
      <w:rFonts w:ascii="Consolas" w:eastAsiaTheme="minorEastAsia" w:hAnsi="Consolas" w:cs="Consolas"/>
      <w:sz w:val="21"/>
      <w:szCs w:val="21"/>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www.diodes.com" TargetMode="Externa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oleObject" Target="embeddings/Microsoft_Visio_2003-2010_Drawing44455.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2222.vsd"/><Relationship Id="rId24" Type="http://schemas.openxmlformats.org/officeDocument/2006/relationships/image" Target="media/image14.PNG"/><Relationship Id="rId32" Type="http://schemas.openxmlformats.org/officeDocument/2006/relationships/image" Target="media/image17.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Microsoft_Visio_2003-2010_Drawing333331.vsd"/><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oleObject" Target="embeddings/Microsoft_Visio_2003-2010_Drawing44456.vsd"/><Relationship Id="rId4" Type="http://schemas.openxmlformats.org/officeDocument/2006/relationships/settings" Target="settings.xml"/><Relationship Id="rId9" Type="http://schemas.openxmlformats.org/officeDocument/2006/relationships/oleObject" Target="embeddings/Microsoft_Visio_2003-2010_Drawing11111.vsd"/><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oleObject" Target="embeddings/Microsoft_Visio_2003-2010_Drawing33333.vsd"/><Relationship Id="rId30" Type="http://schemas.openxmlformats.org/officeDocument/2006/relationships/image" Target="media/image20.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D291F4-747E-4317-8F32-49A1B99E06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9</Pages>
  <Words>1058</Words>
  <Characters>5386</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Department of Electrical and Computer Engineering</vt:lpstr>
    </vt:vector>
  </TitlesOfParts>
  <Company>Toshiba</Company>
  <LinksUpToDate>false</LinksUpToDate>
  <CharactersWithSpaces>6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ment of Electrical and Computer Engineering</dc:title>
  <dc:subject/>
  <dc:creator>Michael G. Morrow</dc:creator>
  <cp:keywords/>
  <cp:lastModifiedBy>Joe McCarver</cp:lastModifiedBy>
  <cp:revision>14</cp:revision>
  <cp:lastPrinted>2017-02-21T18:18:00Z</cp:lastPrinted>
  <dcterms:created xsi:type="dcterms:W3CDTF">2017-02-23T01:04:00Z</dcterms:created>
  <dcterms:modified xsi:type="dcterms:W3CDTF">2017-03-01T14:37:00Z</dcterms:modified>
</cp:coreProperties>
</file>